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E393C" w:rsidRPr="00B46187" w:rsidRDefault="00EE393C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pl-PL"/>
        </w:rPr>
      </w:pPr>
    </w:p>
    <w:p w:rsidR="00EE393C" w:rsidRPr="00B46187" w:rsidRDefault="00EE393C">
      <w:pPr>
        <w:spacing w:after="0" w:line="240" w:lineRule="auto"/>
        <w:jc w:val="center"/>
        <w:rPr>
          <w:rFonts w:ascii="Times New Roman" w:hAnsi="Times New Roman"/>
          <w:sz w:val="32"/>
          <w:szCs w:val="24"/>
          <w:lang w:val="pl-PL"/>
        </w:rPr>
      </w:pPr>
    </w:p>
    <w:p w:rsidR="00EE393C" w:rsidRPr="00B46187" w:rsidRDefault="00EE393C">
      <w:pPr>
        <w:spacing w:after="0" w:line="240" w:lineRule="auto"/>
        <w:jc w:val="center"/>
        <w:rPr>
          <w:rFonts w:ascii="Times New Roman" w:hAnsi="Times New Roman"/>
          <w:sz w:val="32"/>
          <w:szCs w:val="24"/>
          <w:lang w:val="pl-PL"/>
        </w:rPr>
      </w:pPr>
    </w:p>
    <w:p w:rsidR="00EE393C" w:rsidRPr="00B46187" w:rsidRDefault="00EE393C">
      <w:pPr>
        <w:spacing w:after="0" w:line="240" w:lineRule="auto"/>
        <w:jc w:val="center"/>
        <w:rPr>
          <w:rFonts w:ascii="Times New Roman" w:hAnsi="Times New Roman"/>
          <w:sz w:val="32"/>
          <w:szCs w:val="24"/>
          <w:lang w:val="pl-PL"/>
        </w:rPr>
      </w:pPr>
    </w:p>
    <w:p w:rsidR="00EE393C" w:rsidRPr="00B46187" w:rsidRDefault="00EE393C">
      <w:pPr>
        <w:spacing w:after="0" w:line="240" w:lineRule="auto"/>
        <w:jc w:val="center"/>
        <w:rPr>
          <w:rFonts w:ascii="Times New Roman" w:hAnsi="Times New Roman"/>
          <w:sz w:val="32"/>
          <w:szCs w:val="24"/>
          <w:lang w:val="pl-PL"/>
        </w:rPr>
      </w:pPr>
    </w:p>
    <w:p w:rsidR="00EE393C" w:rsidRPr="00B46187" w:rsidRDefault="00EE393C">
      <w:pPr>
        <w:spacing w:after="0" w:line="240" w:lineRule="auto"/>
        <w:jc w:val="center"/>
        <w:rPr>
          <w:rFonts w:ascii="Times New Roman" w:hAnsi="Times New Roman"/>
          <w:sz w:val="32"/>
          <w:szCs w:val="24"/>
          <w:lang w:val="pl-PL"/>
        </w:rPr>
      </w:pPr>
    </w:p>
    <w:p w:rsidR="00EE393C" w:rsidRPr="00581202" w:rsidRDefault="00752989" w:rsidP="004745BB">
      <w:pPr>
        <w:pStyle w:val="Heading1"/>
      </w:pPr>
      <w:r w:rsidRPr="00581202">
        <w:t>Data warehousing and BI systems</w:t>
      </w:r>
    </w:p>
    <w:p w:rsidR="00EE393C" w:rsidRPr="00581202" w:rsidRDefault="00EE393C">
      <w:pPr>
        <w:pStyle w:val="Heading5"/>
      </w:pPr>
    </w:p>
    <w:p w:rsidR="00EE393C" w:rsidRPr="00581202" w:rsidRDefault="00EE393C" w:rsidP="001F6376">
      <w:pPr>
        <w:spacing w:after="0" w:line="240" w:lineRule="auto"/>
        <w:ind w:firstLine="6"/>
        <w:jc w:val="center"/>
        <w:rPr>
          <w:rFonts w:ascii="Times New Roman" w:hAnsi="Times New Roman"/>
          <w:sz w:val="24"/>
          <w:szCs w:val="24"/>
        </w:rPr>
      </w:pPr>
    </w:p>
    <w:p w:rsidR="00EE393C" w:rsidRPr="00581202" w:rsidRDefault="00980A4C" w:rsidP="001F6376">
      <w:pPr>
        <w:spacing w:after="0" w:line="240" w:lineRule="auto"/>
        <w:ind w:firstLine="6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32"/>
          <w:szCs w:val="24"/>
        </w:rPr>
        <w:pict>
          <v:shapetype id="_x0000_t156" coordsize="21600,21600" o:spt="156" adj="2809,10800" path="m@25@0c@26@3@27@1@28@0m@21@4c@22@5@23@6@24@4e">
            <v:formulas>
              <v:f eqn="val #0"/>
              <v:f eqn="prod @0 41 9"/>
              <v:f eqn="prod @0 23 9"/>
              <v:f eqn="sum 0 0 @2"/>
              <v:f eqn="sum 21600 0 #0"/>
              <v:f eqn="sum 21600 0 @1"/>
              <v:f eqn="sum 21600 0 @3"/>
              <v:f eqn="sum #1 0 10800"/>
              <v:f eqn="sum 21600 0 #1"/>
              <v:f eqn="prod @8 2 3"/>
              <v:f eqn="prod @8 4 3"/>
              <v:f eqn="prod @8 2 1"/>
              <v:f eqn="sum 21600 0 @9"/>
              <v:f eqn="sum 21600 0 @10"/>
              <v:f eqn="sum 21600 0 @11"/>
              <v:f eqn="prod #1 2 3"/>
              <v:f eqn="prod #1 4 3"/>
              <v:f eqn="prod #1 2 1"/>
              <v:f eqn="sum 21600 0 @15"/>
              <v:f eqn="sum 21600 0 @16"/>
              <v:f eqn="sum 21600 0 @17"/>
              <v:f eqn="if @7 @14 0"/>
              <v:f eqn="if @7 @13 @15"/>
              <v:f eqn="if @7 @12 @16"/>
              <v:f eqn="if @7 21600 @17"/>
              <v:f eqn="if @7 0 @20"/>
              <v:f eqn="if @7 @9 @19"/>
              <v:f eqn="if @7 @10 @18"/>
              <v:f eqn="if @7 @11 21600"/>
              <v:f eqn="sum @24 0 @21"/>
              <v:f eqn="sum @4 0 @0"/>
              <v:f eqn="max @21 @25"/>
              <v:f eqn="min @24 @28"/>
              <v:f eqn="prod @0 2 1"/>
              <v:f eqn="sum 21600 0 @33"/>
              <v:f eqn="mid @26 @27"/>
              <v:f eqn="mid @24 @28"/>
              <v:f eqn="mid @22 @23"/>
              <v:f eqn="mid @21 @25"/>
            </v:formulas>
            <v:path textpathok="t" o:connecttype="custom" o:connectlocs="@35,@0;@38,10800;@37,@4;@36,10800" o:connectangles="270,180,90,0"/>
            <v:textpath on="t" fitshape="t" xscale="t"/>
            <v:handles>
              <v:h position="topLeft,#0" yrange="0,4459"/>
              <v:h position="#1,bottomRight" xrange="8640,12960"/>
            </v:handles>
            <o:lock v:ext="edit" text="t" shapetype="t"/>
          </v:shapetype>
          <v:shape id="_x0000_i1025" type="#_x0000_t156" style="width:303.75pt;height:111.75pt" fillcolor="#99f" stroked="f">
            <v:fill r:id="rId8" o:title="" color2="#099" focus="100%" type="gradient"/>
            <v:stroke r:id="rId8" o:title=""/>
            <v:shadow on="t" color="silver" opacity="52429f" offset="3pt,3pt"/>
            <v:textpath style="font-family:&quot;Times New Roman&quot;;v-text-kern:t" trim="t" fitpath="t" xscale="f" string="CAR RENTING&#10;"/>
          </v:shape>
        </w:pict>
      </w:r>
    </w:p>
    <w:p w:rsidR="00EE393C" w:rsidRPr="00581202" w:rsidRDefault="00EE393C" w:rsidP="001F6376">
      <w:pPr>
        <w:spacing w:after="0" w:line="240" w:lineRule="auto"/>
        <w:ind w:firstLine="6"/>
        <w:jc w:val="center"/>
        <w:rPr>
          <w:rFonts w:ascii="Times New Roman" w:hAnsi="Times New Roman"/>
          <w:sz w:val="24"/>
          <w:szCs w:val="24"/>
        </w:rPr>
      </w:pPr>
    </w:p>
    <w:p w:rsidR="00EE393C" w:rsidRPr="00581202" w:rsidRDefault="00EE393C" w:rsidP="001F6376">
      <w:pPr>
        <w:spacing w:after="0" w:line="240" w:lineRule="auto"/>
        <w:ind w:firstLine="6"/>
        <w:jc w:val="center"/>
        <w:rPr>
          <w:rFonts w:ascii="Times New Roman" w:hAnsi="Times New Roman"/>
          <w:sz w:val="24"/>
          <w:szCs w:val="24"/>
        </w:rPr>
      </w:pPr>
    </w:p>
    <w:p w:rsidR="00EE393C" w:rsidRPr="00581202" w:rsidRDefault="00EE393C" w:rsidP="001F6376">
      <w:pPr>
        <w:spacing w:after="0" w:line="240" w:lineRule="auto"/>
        <w:ind w:firstLine="6"/>
        <w:jc w:val="center"/>
        <w:rPr>
          <w:rFonts w:ascii="Times New Roman" w:hAnsi="Times New Roman"/>
          <w:sz w:val="24"/>
          <w:szCs w:val="24"/>
        </w:rPr>
      </w:pPr>
    </w:p>
    <w:p w:rsidR="00EE393C" w:rsidRPr="00581202" w:rsidRDefault="00EE393C" w:rsidP="001F6376">
      <w:pPr>
        <w:spacing w:after="0" w:line="240" w:lineRule="auto"/>
        <w:ind w:firstLine="6"/>
        <w:jc w:val="center"/>
        <w:rPr>
          <w:rFonts w:ascii="Times New Roman" w:hAnsi="Times New Roman"/>
          <w:sz w:val="24"/>
          <w:szCs w:val="24"/>
        </w:rPr>
      </w:pPr>
    </w:p>
    <w:p w:rsidR="00EE393C" w:rsidRPr="00581202" w:rsidRDefault="00EE393C" w:rsidP="001F6376">
      <w:pPr>
        <w:spacing w:after="0" w:line="240" w:lineRule="auto"/>
        <w:ind w:firstLine="6"/>
        <w:jc w:val="center"/>
        <w:rPr>
          <w:rFonts w:ascii="Times New Roman" w:hAnsi="Times New Roman"/>
          <w:sz w:val="24"/>
          <w:szCs w:val="24"/>
        </w:rPr>
      </w:pPr>
    </w:p>
    <w:p w:rsidR="00EE393C" w:rsidRPr="00581202" w:rsidRDefault="00EE393C" w:rsidP="001F6376">
      <w:pPr>
        <w:spacing w:after="0" w:line="240" w:lineRule="auto"/>
        <w:ind w:firstLine="6"/>
        <w:jc w:val="center"/>
        <w:rPr>
          <w:rFonts w:ascii="Times New Roman" w:hAnsi="Times New Roman"/>
          <w:sz w:val="24"/>
          <w:szCs w:val="24"/>
        </w:rPr>
      </w:pPr>
    </w:p>
    <w:p w:rsidR="00EE393C" w:rsidRPr="00581202" w:rsidRDefault="00EE393C" w:rsidP="001F6376">
      <w:pPr>
        <w:spacing w:after="0" w:line="240" w:lineRule="auto"/>
        <w:ind w:firstLine="6"/>
        <w:jc w:val="center"/>
        <w:rPr>
          <w:rFonts w:ascii="Times New Roman" w:hAnsi="Times New Roman"/>
          <w:sz w:val="24"/>
          <w:szCs w:val="24"/>
        </w:rPr>
      </w:pPr>
    </w:p>
    <w:p w:rsidR="00EE393C" w:rsidRPr="00581202" w:rsidRDefault="00EE393C" w:rsidP="001F6376">
      <w:pPr>
        <w:spacing w:after="0" w:line="240" w:lineRule="auto"/>
        <w:ind w:firstLine="6"/>
        <w:jc w:val="center"/>
        <w:rPr>
          <w:rFonts w:ascii="Times New Roman" w:hAnsi="Times New Roman"/>
          <w:sz w:val="24"/>
          <w:szCs w:val="24"/>
        </w:rPr>
      </w:pPr>
    </w:p>
    <w:p w:rsidR="001F6376" w:rsidRPr="00581202" w:rsidRDefault="001F6376">
      <w:pPr>
        <w:spacing w:after="0" w:line="240" w:lineRule="auto"/>
        <w:ind w:left="6372" w:firstLine="708"/>
        <w:jc w:val="both"/>
        <w:rPr>
          <w:rFonts w:ascii="Times New Roman" w:hAnsi="Times New Roman"/>
          <w:sz w:val="24"/>
          <w:szCs w:val="24"/>
        </w:rPr>
      </w:pPr>
    </w:p>
    <w:p w:rsidR="001154FC" w:rsidRPr="00581202" w:rsidRDefault="001154FC">
      <w:pPr>
        <w:spacing w:after="0" w:line="240" w:lineRule="auto"/>
        <w:ind w:left="6372" w:firstLine="708"/>
        <w:jc w:val="both"/>
        <w:rPr>
          <w:rFonts w:ascii="Times New Roman" w:hAnsi="Times New Roman"/>
          <w:b/>
          <w:sz w:val="24"/>
          <w:szCs w:val="24"/>
        </w:rPr>
      </w:pPr>
    </w:p>
    <w:p w:rsidR="001154FC" w:rsidRPr="00581202" w:rsidRDefault="001154FC">
      <w:pPr>
        <w:spacing w:after="0" w:line="240" w:lineRule="auto"/>
        <w:ind w:left="6372" w:firstLine="708"/>
        <w:jc w:val="both"/>
        <w:rPr>
          <w:rFonts w:ascii="Times New Roman" w:hAnsi="Times New Roman"/>
          <w:b/>
          <w:sz w:val="24"/>
          <w:szCs w:val="24"/>
        </w:rPr>
      </w:pPr>
    </w:p>
    <w:p w:rsidR="00EE393C" w:rsidRPr="00581202" w:rsidRDefault="001F6376">
      <w:pPr>
        <w:spacing w:after="0" w:line="240" w:lineRule="auto"/>
        <w:ind w:left="6372" w:firstLine="708"/>
        <w:jc w:val="both"/>
        <w:rPr>
          <w:rFonts w:ascii="Times New Roman" w:hAnsi="Times New Roman"/>
          <w:b/>
          <w:sz w:val="24"/>
          <w:szCs w:val="24"/>
        </w:rPr>
      </w:pPr>
      <w:r w:rsidRPr="00581202">
        <w:rPr>
          <w:rFonts w:ascii="Times New Roman" w:hAnsi="Times New Roman"/>
          <w:b/>
          <w:sz w:val="24"/>
          <w:szCs w:val="24"/>
        </w:rPr>
        <w:t>Aut</w:t>
      </w:r>
      <w:r w:rsidR="00581202" w:rsidRPr="00581202">
        <w:rPr>
          <w:rFonts w:ascii="Times New Roman" w:hAnsi="Times New Roman"/>
          <w:b/>
          <w:sz w:val="24"/>
          <w:szCs w:val="24"/>
        </w:rPr>
        <w:t>h</w:t>
      </w:r>
      <w:r w:rsidRPr="00581202">
        <w:rPr>
          <w:rFonts w:ascii="Times New Roman" w:hAnsi="Times New Roman"/>
          <w:b/>
          <w:sz w:val="24"/>
          <w:szCs w:val="24"/>
        </w:rPr>
        <w:t>or</w:t>
      </w:r>
      <w:r w:rsidR="0060680F" w:rsidRPr="00581202">
        <w:rPr>
          <w:rFonts w:ascii="Times New Roman" w:hAnsi="Times New Roman"/>
          <w:b/>
          <w:sz w:val="24"/>
          <w:szCs w:val="24"/>
        </w:rPr>
        <w:t>:</w:t>
      </w:r>
    </w:p>
    <w:p w:rsidR="00EE393C" w:rsidRPr="00581202" w:rsidRDefault="00EE393C">
      <w:pPr>
        <w:spacing w:after="0" w:line="240" w:lineRule="auto"/>
        <w:ind w:left="4956" w:firstLine="708"/>
        <w:jc w:val="both"/>
        <w:rPr>
          <w:rFonts w:ascii="Times New Roman" w:hAnsi="Times New Roman"/>
          <w:sz w:val="24"/>
          <w:szCs w:val="24"/>
        </w:rPr>
      </w:pPr>
    </w:p>
    <w:p w:rsidR="00EE393C" w:rsidRPr="00581202" w:rsidRDefault="00F3372C" w:rsidP="00F3372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</w:t>
      </w:r>
      <w:r w:rsidR="001F6376" w:rsidRPr="00581202">
        <w:rPr>
          <w:rFonts w:ascii="Times New Roman" w:hAnsi="Times New Roman"/>
          <w:sz w:val="24"/>
          <w:szCs w:val="24"/>
        </w:rPr>
        <w:t>[</w:t>
      </w:r>
      <w:r w:rsidR="00581202" w:rsidRPr="00581202">
        <w:rPr>
          <w:rFonts w:ascii="Times New Roman" w:hAnsi="Times New Roman"/>
          <w:sz w:val="24"/>
          <w:szCs w:val="24"/>
        </w:rPr>
        <w:t>First and last name</w:t>
      </w:r>
      <w:r w:rsidR="001F6376" w:rsidRPr="00581202">
        <w:rPr>
          <w:rFonts w:ascii="Times New Roman" w:hAnsi="Times New Roman"/>
          <w:sz w:val="24"/>
          <w:szCs w:val="24"/>
        </w:rPr>
        <w:t>]</w:t>
      </w:r>
      <w:r>
        <w:rPr>
          <w:rFonts w:ascii="Times New Roman" w:hAnsi="Times New Roman"/>
          <w:sz w:val="24"/>
          <w:szCs w:val="24"/>
        </w:rPr>
        <w:t>: Paloma Barreiros</w:t>
      </w:r>
    </w:p>
    <w:p w:rsidR="001F6376" w:rsidRPr="00AA466F" w:rsidRDefault="001F6376" w:rsidP="00F3372C">
      <w:pPr>
        <w:spacing w:after="0" w:line="240" w:lineRule="auto"/>
        <w:ind w:left="6372" w:firstLine="708"/>
        <w:rPr>
          <w:rFonts w:ascii="Times New Roman" w:hAnsi="Times New Roman"/>
          <w:sz w:val="24"/>
          <w:szCs w:val="24"/>
        </w:rPr>
      </w:pPr>
    </w:p>
    <w:p w:rsidR="001F6376" w:rsidRPr="00D55691" w:rsidRDefault="00F3372C" w:rsidP="00F3372C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</w:t>
      </w:r>
      <w:r w:rsidR="001F6376" w:rsidRPr="00D55691">
        <w:rPr>
          <w:rFonts w:ascii="Times New Roman" w:hAnsi="Times New Roman"/>
          <w:sz w:val="24"/>
          <w:szCs w:val="24"/>
        </w:rPr>
        <w:t>[</w:t>
      </w:r>
      <w:r w:rsidR="00D55691">
        <w:rPr>
          <w:rFonts w:ascii="Times New Roman" w:hAnsi="Times New Roman"/>
          <w:sz w:val="24"/>
          <w:szCs w:val="24"/>
        </w:rPr>
        <w:t>A</w:t>
      </w:r>
      <w:r w:rsidR="00581202" w:rsidRPr="00D55691">
        <w:rPr>
          <w:rFonts w:ascii="Times New Roman" w:hAnsi="Times New Roman"/>
          <w:sz w:val="24"/>
          <w:szCs w:val="24"/>
        </w:rPr>
        <w:t>cademic year and term</w:t>
      </w:r>
      <w:r w:rsidR="001F6376" w:rsidRPr="00D55691">
        <w:rPr>
          <w:rFonts w:ascii="Times New Roman" w:hAnsi="Times New Roman"/>
          <w:sz w:val="24"/>
          <w:szCs w:val="24"/>
        </w:rPr>
        <w:t>]</w:t>
      </w:r>
      <w:r>
        <w:rPr>
          <w:rFonts w:ascii="Times New Roman" w:hAnsi="Times New Roman"/>
          <w:sz w:val="24"/>
          <w:szCs w:val="24"/>
        </w:rPr>
        <w:t xml:space="preserve">: 3 </w:t>
      </w:r>
      <w:proofErr w:type="gramStart"/>
      <w:r>
        <w:rPr>
          <w:rFonts w:ascii="Times New Roman" w:hAnsi="Times New Roman"/>
          <w:sz w:val="24"/>
          <w:szCs w:val="24"/>
        </w:rPr>
        <w:t>year</w:t>
      </w:r>
      <w:proofErr w:type="gramEnd"/>
    </w:p>
    <w:p w:rsidR="00EE393C" w:rsidRPr="004745BB" w:rsidRDefault="0060680F" w:rsidP="00F3372C">
      <w:pPr>
        <w:spacing w:after="0" w:line="240" w:lineRule="auto"/>
        <w:rPr>
          <w:rFonts w:ascii="Times New Roman" w:hAnsi="Times New Roman"/>
          <w:sz w:val="24"/>
          <w:szCs w:val="24"/>
          <w:lang w:val="pl-PL"/>
        </w:rPr>
      </w:pPr>
      <w:r w:rsidRPr="004745BB">
        <w:rPr>
          <w:rFonts w:ascii="Times New Roman" w:hAnsi="Times New Roman"/>
          <w:sz w:val="24"/>
          <w:szCs w:val="24"/>
          <w:lang w:val="pl-PL"/>
        </w:rPr>
        <w:br w:type="page"/>
      </w:r>
    </w:p>
    <w:p w:rsidR="00332E99" w:rsidRPr="00D55691" w:rsidRDefault="00D55691" w:rsidP="00BB2DFA">
      <w:pPr>
        <w:pStyle w:val="Temat"/>
      </w:pPr>
      <w:r w:rsidRPr="00D55691">
        <w:lastRenderedPageBreak/>
        <w:t>The aims of data w</w:t>
      </w:r>
      <w:r>
        <w:t>arehouse implementation</w:t>
      </w:r>
    </w:p>
    <w:p w:rsidR="00332E99" w:rsidRPr="00D55691" w:rsidRDefault="00332E99" w:rsidP="00332E99">
      <w:pPr>
        <w:pStyle w:val="ListBullet"/>
        <w:numPr>
          <w:ilvl w:val="0"/>
          <w:numId w:val="0"/>
        </w:numPr>
        <w:ind w:left="1134"/>
        <w:rPr>
          <w:lang w:val="en-US"/>
        </w:rPr>
      </w:pPr>
    </w:p>
    <w:p w:rsidR="00B5314E" w:rsidRPr="00D55691" w:rsidRDefault="00B5314E" w:rsidP="00B5314E">
      <w:pPr>
        <w:pStyle w:val="ListBullet"/>
        <w:numPr>
          <w:ilvl w:val="0"/>
          <w:numId w:val="0"/>
        </w:numPr>
        <w:ind w:left="1134"/>
        <w:rPr>
          <w:lang w:val="en-US"/>
        </w:rPr>
      </w:pPr>
    </w:p>
    <w:p w:rsidR="00F3372C" w:rsidRPr="00F3372C" w:rsidRDefault="00991E33" w:rsidP="00F3372C">
      <w:pPr>
        <w:pStyle w:val="BodyText"/>
      </w:pPr>
      <w:r w:rsidRPr="00F3372C">
        <w:t xml:space="preserve">This chapter should contain the list of aims that </w:t>
      </w:r>
      <w:proofErr w:type="gramStart"/>
      <w:r w:rsidRPr="00F3372C">
        <w:t>have to</w:t>
      </w:r>
      <w:proofErr w:type="gramEnd"/>
      <w:r w:rsidRPr="00F3372C">
        <w:t xml:space="preserve"> be achieved through the implementation of the data warehouse in the chosen part of reality</w:t>
      </w:r>
      <w:r w:rsidR="00BD49FE" w:rsidRPr="00F3372C">
        <w:t xml:space="preserve">. </w:t>
      </w:r>
      <w:r w:rsidR="002210CE" w:rsidRPr="00F3372C">
        <w:t xml:space="preserve">All defined aims should determine the further facts, dimensions and measures. </w:t>
      </w:r>
    </w:p>
    <w:p w:rsidR="00F3372C" w:rsidRPr="00F3372C" w:rsidRDefault="00F3372C" w:rsidP="00F3372C">
      <w:pPr>
        <w:tabs>
          <w:tab w:val="left" w:pos="6914"/>
        </w:tabs>
        <w:spacing w:before="181" w:line="242" w:lineRule="auto"/>
        <w:ind w:left="100" w:right="994" w:firstLine="1"/>
        <w:rPr>
          <w:rFonts w:ascii="Arial" w:hAnsi="Arial" w:cs="Arial"/>
          <w:sz w:val="25"/>
          <w:szCs w:val="25"/>
        </w:rPr>
      </w:pPr>
    </w:p>
    <w:p w:rsidR="00F3372C" w:rsidRPr="00F3372C" w:rsidRDefault="00F3372C" w:rsidP="00F3372C">
      <w:pPr>
        <w:tabs>
          <w:tab w:val="left" w:pos="6914"/>
        </w:tabs>
        <w:spacing w:before="181" w:line="242" w:lineRule="auto"/>
        <w:ind w:left="100" w:right="994" w:firstLine="1"/>
        <w:rPr>
          <w:rFonts w:ascii="Arial" w:hAnsi="Arial" w:cs="Arial"/>
          <w:sz w:val="25"/>
          <w:szCs w:val="25"/>
        </w:rPr>
      </w:pPr>
      <w:r w:rsidRPr="00F3372C">
        <w:rPr>
          <w:rFonts w:ascii="Arial" w:hAnsi="Arial" w:cs="Arial"/>
          <w:sz w:val="25"/>
          <w:szCs w:val="25"/>
        </w:rPr>
        <w:t xml:space="preserve">The list of aims that </w:t>
      </w:r>
      <w:proofErr w:type="gramStart"/>
      <w:r w:rsidRPr="00F3372C">
        <w:rPr>
          <w:rFonts w:ascii="Arial" w:hAnsi="Arial" w:cs="Arial"/>
          <w:sz w:val="25"/>
          <w:szCs w:val="25"/>
        </w:rPr>
        <w:t>have to</w:t>
      </w:r>
      <w:proofErr w:type="gramEnd"/>
      <w:r w:rsidRPr="00F3372C">
        <w:rPr>
          <w:rFonts w:ascii="Arial" w:hAnsi="Arial" w:cs="Arial"/>
          <w:sz w:val="25"/>
          <w:szCs w:val="25"/>
        </w:rPr>
        <w:t xml:space="preserve"> be achieved through the implementation of this data warehouse are:</w:t>
      </w:r>
    </w:p>
    <w:p w:rsidR="00F3372C" w:rsidRPr="00F3372C" w:rsidRDefault="00F3372C" w:rsidP="00F3372C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343434"/>
          <w:sz w:val="25"/>
          <w:szCs w:val="25"/>
          <w:lang w:bidi="ar-SA"/>
        </w:rPr>
      </w:pPr>
      <w:r w:rsidRPr="00F3372C">
        <w:rPr>
          <w:rFonts w:ascii="Arial" w:eastAsia="Times New Roman" w:hAnsi="Arial" w:cs="Arial"/>
          <w:color w:val="343434"/>
          <w:sz w:val="25"/>
          <w:szCs w:val="25"/>
          <w:lang w:bidi="ar-SA"/>
        </w:rPr>
        <w:t>A Fact Table contains</w:t>
      </w:r>
      <w:r>
        <w:rPr>
          <w:rFonts w:ascii="Arial" w:eastAsia="Times New Roman" w:hAnsi="Arial" w:cs="Arial"/>
          <w:color w:val="343434"/>
          <w:sz w:val="25"/>
          <w:szCs w:val="25"/>
          <w:lang w:bidi="ar-SA"/>
        </w:rPr>
        <w:t>:</w:t>
      </w:r>
    </w:p>
    <w:p w:rsidR="00F3372C" w:rsidRPr="00F3372C" w:rsidRDefault="00F3372C" w:rsidP="00F3372C">
      <w:pPr>
        <w:pStyle w:val="ListParagraph"/>
        <w:numPr>
          <w:ilvl w:val="0"/>
          <w:numId w:val="20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343434"/>
          <w:sz w:val="25"/>
          <w:szCs w:val="25"/>
          <w:lang w:bidi="ar-SA"/>
        </w:rPr>
      </w:pPr>
      <w:r w:rsidRPr="00F3372C">
        <w:rPr>
          <w:rFonts w:ascii="Arial" w:eastAsia="Times New Roman" w:hAnsi="Arial" w:cs="Arial"/>
          <w:color w:val="343434"/>
          <w:sz w:val="25"/>
          <w:szCs w:val="25"/>
          <w:lang w:bidi="ar-SA"/>
        </w:rPr>
        <w:t>Measurements/facts</w:t>
      </w:r>
    </w:p>
    <w:p w:rsidR="00F3372C" w:rsidRPr="00F3372C" w:rsidRDefault="00F3372C" w:rsidP="00F3372C">
      <w:pPr>
        <w:pStyle w:val="ListParagraph"/>
        <w:numPr>
          <w:ilvl w:val="0"/>
          <w:numId w:val="20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343434"/>
          <w:sz w:val="25"/>
          <w:szCs w:val="25"/>
          <w:lang w:bidi="ar-SA"/>
        </w:rPr>
      </w:pPr>
      <w:r w:rsidRPr="00F3372C">
        <w:rPr>
          <w:rFonts w:ascii="Arial" w:eastAsia="Times New Roman" w:hAnsi="Arial" w:cs="Arial"/>
          <w:color w:val="343434"/>
          <w:sz w:val="25"/>
          <w:szCs w:val="25"/>
          <w:lang w:bidi="ar-SA"/>
        </w:rPr>
        <w:t>Foreign key to dimension table</w:t>
      </w:r>
    </w:p>
    <w:p w:rsidR="00F3372C" w:rsidRPr="00F3372C" w:rsidRDefault="00F3372C" w:rsidP="00F3372C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343434"/>
          <w:sz w:val="25"/>
          <w:szCs w:val="25"/>
          <w:lang w:bidi="ar-SA"/>
        </w:rPr>
      </w:pPr>
    </w:p>
    <w:p w:rsidR="00F3372C" w:rsidRPr="00F3372C" w:rsidRDefault="00F3372C" w:rsidP="00F3372C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343434"/>
          <w:sz w:val="25"/>
          <w:szCs w:val="25"/>
          <w:lang w:bidi="ar-SA"/>
        </w:rPr>
      </w:pPr>
      <w:r w:rsidRPr="00F3372C">
        <w:rPr>
          <w:rFonts w:ascii="Arial" w:eastAsia="Times New Roman" w:hAnsi="Arial" w:cs="Arial"/>
          <w:color w:val="343434"/>
          <w:sz w:val="25"/>
          <w:szCs w:val="25"/>
          <w:lang w:bidi="ar-SA"/>
        </w:rPr>
        <w:t>A Dimension Table contains</w:t>
      </w:r>
      <w:r>
        <w:rPr>
          <w:rFonts w:ascii="Arial" w:eastAsia="Times New Roman" w:hAnsi="Arial" w:cs="Arial"/>
          <w:color w:val="343434"/>
          <w:sz w:val="25"/>
          <w:szCs w:val="25"/>
          <w:lang w:bidi="ar-SA"/>
        </w:rPr>
        <w:t>:</w:t>
      </w:r>
    </w:p>
    <w:p w:rsidR="00F3372C" w:rsidRDefault="00F3372C" w:rsidP="00F3372C">
      <w:pPr>
        <w:tabs>
          <w:tab w:val="left" w:pos="6914"/>
        </w:tabs>
        <w:spacing w:before="181" w:line="242" w:lineRule="auto"/>
        <w:ind w:left="100" w:right="994" w:firstLine="1"/>
        <w:jc w:val="both"/>
        <w:rPr>
          <w:b/>
        </w:rPr>
      </w:pPr>
    </w:p>
    <w:p w:rsidR="00F3372C" w:rsidRPr="00F3372C" w:rsidRDefault="00F3372C" w:rsidP="00F3372C">
      <w:pPr>
        <w:numPr>
          <w:ilvl w:val="0"/>
          <w:numId w:val="18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343434"/>
          <w:sz w:val="25"/>
          <w:szCs w:val="25"/>
          <w:lang w:bidi="ar-SA"/>
        </w:rPr>
      </w:pPr>
      <w:r w:rsidRPr="00F3372C">
        <w:rPr>
          <w:rFonts w:ascii="Arial" w:eastAsia="Times New Roman" w:hAnsi="Arial" w:cs="Arial"/>
          <w:color w:val="343434"/>
          <w:sz w:val="25"/>
          <w:szCs w:val="25"/>
          <w:lang w:bidi="ar-SA"/>
        </w:rPr>
        <w:t>A dimension table contains dimensions of a fact.</w:t>
      </w:r>
    </w:p>
    <w:p w:rsidR="00F3372C" w:rsidRPr="00F3372C" w:rsidRDefault="00F3372C" w:rsidP="00F3372C">
      <w:pPr>
        <w:numPr>
          <w:ilvl w:val="0"/>
          <w:numId w:val="18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343434"/>
          <w:sz w:val="25"/>
          <w:szCs w:val="25"/>
          <w:lang w:bidi="ar-SA"/>
        </w:rPr>
      </w:pPr>
      <w:r w:rsidRPr="00F3372C">
        <w:rPr>
          <w:rFonts w:ascii="Arial" w:eastAsia="Times New Roman" w:hAnsi="Arial" w:cs="Arial"/>
          <w:color w:val="343434"/>
          <w:sz w:val="25"/>
          <w:szCs w:val="25"/>
          <w:lang w:bidi="ar-SA"/>
        </w:rPr>
        <w:t>They are joined to fact table via a foreign key.</w:t>
      </w:r>
    </w:p>
    <w:p w:rsidR="00F3372C" w:rsidRPr="00F3372C" w:rsidRDefault="00F3372C" w:rsidP="00F3372C">
      <w:pPr>
        <w:numPr>
          <w:ilvl w:val="0"/>
          <w:numId w:val="18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343434"/>
          <w:sz w:val="25"/>
          <w:szCs w:val="25"/>
          <w:lang w:bidi="ar-SA"/>
        </w:rPr>
      </w:pPr>
      <w:r w:rsidRPr="00F3372C">
        <w:rPr>
          <w:rFonts w:ascii="Arial" w:eastAsia="Times New Roman" w:hAnsi="Arial" w:cs="Arial"/>
          <w:color w:val="343434"/>
          <w:sz w:val="25"/>
          <w:szCs w:val="25"/>
          <w:lang w:bidi="ar-SA"/>
        </w:rPr>
        <w:t>Dimension tables are de-normalized tables.</w:t>
      </w:r>
    </w:p>
    <w:p w:rsidR="00F3372C" w:rsidRPr="00F3372C" w:rsidRDefault="00F3372C" w:rsidP="00F3372C">
      <w:pPr>
        <w:numPr>
          <w:ilvl w:val="0"/>
          <w:numId w:val="18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343434"/>
          <w:sz w:val="25"/>
          <w:szCs w:val="25"/>
          <w:lang w:bidi="ar-SA"/>
        </w:rPr>
      </w:pPr>
      <w:r w:rsidRPr="00F3372C">
        <w:rPr>
          <w:rFonts w:ascii="Arial" w:eastAsia="Times New Roman" w:hAnsi="Arial" w:cs="Arial"/>
          <w:color w:val="343434"/>
          <w:sz w:val="25"/>
          <w:szCs w:val="25"/>
          <w:lang w:bidi="ar-SA"/>
        </w:rPr>
        <w:t>The Dimension Attributes are the various columns in a dimension table</w:t>
      </w:r>
    </w:p>
    <w:p w:rsidR="00F3372C" w:rsidRPr="00F3372C" w:rsidRDefault="00F3372C" w:rsidP="00F3372C">
      <w:pPr>
        <w:numPr>
          <w:ilvl w:val="0"/>
          <w:numId w:val="18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343434"/>
          <w:sz w:val="25"/>
          <w:szCs w:val="25"/>
          <w:lang w:bidi="ar-SA"/>
        </w:rPr>
      </w:pPr>
      <w:r w:rsidRPr="00F3372C">
        <w:rPr>
          <w:rFonts w:ascii="Arial" w:eastAsia="Times New Roman" w:hAnsi="Arial" w:cs="Arial"/>
          <w:color w:val="343434"/>
          <w:sz w:val="25"/>
          <w:szCs w:val="25"/>
          <w:lang w:bidi="ar-SA"/>
        </w:rPr>
        <w:t>Dimensions offers descriptive characteristics of the facts with the help of their attributes</w:t>
      </w:r>
    </w:p>
    <w:p w:rsidR="00F3372C" w:rsidRPr="00F3372C" w:rsidRDefault="00F3372C" w:rsidP="00F3372C">
      <w:pPr>
        <w:numPr>
          <w:ilvl w:val="0"/>
          <w:numId w:val="18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343434"/>
          <w:sz w:val="25"/>
          <w:szCs w:val="25"/>
          <w:lang w:bidi="ar-SA"/>
        </w:rPr>
      </w:pPr>
      <w:r w:rsidRPr="00F3372C">
        <w:rPr>
          <w:rFonts w:ascii="Arial" w:eastAsia="Times New Roman" w:hAnsi="Arial" w:cs="Arial"/>
          <w:color w:val="343434"/>
          <w:sz w:val="25"/>
          <w:szCs w:val="25"/>
          <w:lang w:bidi="ar-SA"/>
        </w:rPr>
        <w:t>No set limit set for given for number of dimensions</w:t>
      </w:r>
    </w:p>
    <w:p w:rsidR="00F3372C" w:rsidRPr="00F3372C" w:rsidRDefault="00F3372C" w:rsidP="00F3372C">
      <w:pPr>
        <w:numPr>
          <w:ilvl w:val="0"/>
          <w:numId w:val="18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343434"/>
          <w:sz w:val="25"/>
          <w:szCs w:val="25"/>
          <w:lang w:bidi="ar-SA"/>
        </w:rPr>
      </w:pPr>
      <w:r w:rsidRPr="00F3372C">
        <w:rPr>
          <w:rFonts w:ascii="Arial" w:eastAsia="Times New Roman" w:hAnsi="Arial" w:cs="Arial"/>
          <w:color w:val="343434"/>
          <w:sz w:val="25"/>
          <w:szCs w:val="25"/>
          <w:lang w:bidi="ar-SA"/>
        </w:rPr>
        <w:t>The dimension can also contain one or more hierarchical relationships</w:t>
      </w:r>
    </w:p>
    <w:p w:rsidR="00F3372C" w:rsidRDefault="00F3372C" w:rsidP="00F3372C">
      <w:pPr>
        <w:tabs>
          <w:tab w:val="left" w:pos="6914"/>
        </w:tabs>
        <w:spacing w:before="181" w:line="242" w:lineRule="auto"/>
        <w:ind w:left="100" w:right="994" w:firstLine="1"/>
        <w:rPr>
          <w:b/>
        </w:rPr>
      </w:pPr>
    </w:p>
    <w:p w:rsidR="00F3372C" w:rsidRDefault="00F3372C" w:rsidP="00F3372C">
      <w:pPr>
        <w:pStyle w:val="BodyText"/>
      </w:pPr>
    </w:p>
    <w:p w:rsidR="00F3372C" w:rsidRPr="002210CE" w:rsidRDefault="00F3372C" w:rsidP="00F3372C">
      <w:pPr>
        <w:pStyle w:val="BodyText"/>
      </w:pPr>
    </w:p>
    <w:p w:rsidR="00546666" w:rsidRPr="00720497" w:rsidRDefault="00720497" w:rsidP="00BB2DFA">
      <w:pPr>
        <w:pStyle w:val="Temat"/>
      </w:pPr>
      <w:r w:rsidRPr="00720497">
        <w:lastRenderedPageBreak/>
        <w:t>Conceptual model of data w</w:t>
      </w:r>
      <w:r>
        <w:t>arehouse</w:t>
      </w:r>
    </w:p>
    <w:p w:rsidR="00BB2DFA" w:rsidRPr="00720497" w:rsidRDefault="00BB2DFA" w:rsidP="00F3372C">
      <w:pPr>
        <w:pStyle w:val="BodyText"/>
      </w:pPr>
    </w:p>
    <w:p w:rsidR="007323BA" w:rsidRDefault="00720497" w:rsidP="00F3372C">
      <w:pPr>
        <w:pStyle w:val="BodyText"/>
        <w:rPr>
          <w:lang w:val="en-GB"/>
        </w:rPr>
      </w:pPr>
      <w:r w:rsidRPr="002F5A72">
        <w:rPr>
          <w:lang w:val="en-GB"/>
        </w:rPr>
        <w:t>This chapter should contain:</w:t>
      </w:r>
    </w:p>
    <w:p w:rsidR="00F3372C" w:rsidRPr="002F5A72" w:rsidRDefault="00F3372C" w:rsidP="00F3372C">
      <w:pPr>
        <w:pStyle w:val="BodyText"/>
        <w:rPr>
          <w:lang w:val="en-GB"/>
        </w:rPr>
      </w:pPr>
    </w:p>
    <w:p w:rsidR="00720497" w:rsidRDefault="00CB2BFB" w:rsidP="007323BA">
      <w:pPr>
        <w:pStyle w:val="ListBullet"/>
        <w:rPr>
          <w:b/>
          <w:lang w:val="en-US"/>
        </w:rPr>
      </w:pPr>
      <w:r w:rsidRPr="00F3372C">
        <w:rPr>
          <w:b/>
          <w:lang w:val="en-US"/>
        </w:rPr>
        <w:t>t</w:t>
      </w:r>
      <w:r w:rsidR="00720497" w:rsidRPr="00F3372C">
        <w:rPr>
          <w:b/>
          <w:lang w:val="en-US"/>
        </w:rPr>
        <w:t xml:space="preserve">he graphical presentation </w:t>
      </w:r>
      <w:r w:rsidRPr="00F3372C">
        <w:rPr>
          <w:b/>
          <w:lang w:val="en-US"/>
        </w:rPr>
        <w:t xml:space="preserve">of relationships between </w:t>
      </w:r>
      <w:r w:rsidR="00AA7FC7" w:rsidRPr="00F3372C">
        <w:rPr>
          <w:b/>
          <w:lang w:val="en-US"/>
        </w:rPr>
        <w:t xml:space="preserve">the </w:t>
      </w:r>
      <w:r w:rsidRPr="00F3372C">
        <w:rPr>
          <w:b/>
          <w:lang w:val="en-US"/>
        </w:rPr>
        <w:t>fact and dimension</w:t>
      </w:r>
      <w:r w:rsidR="00E529A1" w:rsidRPr="00F3372C">
        <w:rPr>
          <w:b/>
          <w:lang w:val="en-US"/>
        </w:rPr>
        <w:t>s</w:t>
      </w:r>
      <w:r w:rsidR="00916682" w:rsidRPr="00F3372C">
        <w:rPr>
          <w:b/>
          <w:lang w:val="en-US"/>
        </w:rPr>
        <w:t xml:space="preserve"> (in form of diagram</w:t>
      </w:r>
      <w:r w:rsidR="00541D90" w:rsidRPr="00F3372C">
        <w:rPr>
          <w:b/>
          <w:lang w:val="en-US"/>
        </w:rPr>
        <w:t xml:space="preserve"> – use star model for this diagram</w:t>
      </w:r>
      <w:r w:rsidR="00916682" w:rsidRPr="00F3372C">
        <w:rPr>
          <w:b/>
          <w:lang w:val="en-US"/>
        </w:rPr>
        <w:t>)</w:t>
      </w:r>
      <w:r w:rsidR="00AA7FC7" w:rsidRPr="00F3372C">
        <w:rPr>
          <w:b/>
          <w:lang w:val="en-US"/>
        </w:rPr>
        <w:t>; if you have many facts, prepare the diagram for every fact separately;</w:t>
      </w:r>
    </w:p>
    <w:p w:rsidR="00F3372C" w:rsidRDefault="00B92F85" w:rsidP="00F3372C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  <w:r>
        <w:object w:dxaOrig="8431" w:dyaOrig="8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1.5pt;height:426pt" o:ole="">
            <v:imagedata r:id="rId9" o:title=""/>
          </v:shape>
          <o:OLEObject Type="Embed" ProgID="Visio.Drawing.15" ShapeID="_x0000_i1026" DrawAspect="Content" ObjectID="_1589493651" r:id="rId10"/>
        </w:object>
      </w:r>
    </w:p>
    <w:p w:rsidR="00F3372C" w:rsidRDefault="00F3372C" w:rsidP="00F3372C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F3372C" w:rsidRDefault="00F3372C" w:rsidP="00F3372C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F3372C" w:rsidRDefault="00F3372C" w:rsidP="00F3372C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F3372C" w:rsidRDefault="00F3372C" w:rsidP="00F3372C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F3372C" w:rsidRDefault="00F3372C" w:rsidP="00F3372C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F3372C" w:rsidRDefault="00F3372C" w:rsidP="00F3372C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F3372C" w:rsidRPr="00F3372C" w:rsidRDefault="00F3372C" w:rsidP="00F3372C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E529A1" w:rsidRDefault="00E529A1" w:rsidP="00895243">
      <w:pPr>
        <w:pStyle w:val="ListBullet"/>
        <w:rPr>
          <w:b/>
          <w:lang w:val="en-US"/>
        </w:rPr>
      </w:pPr>
      <w:r w:rsidRPr="00F3372C">
        <w:rPr>
          <w:b/>
          <w:lang w:val="en-US"/>
        </w:rPr>
        <w:t>one or many hierarchies for every dimension</w:t>
      </w:r>
      <w:r w:rsidR="00723E9A" w:rsidRPr="00F3372C">
        <w:rPr>
          <w:b/>
          <w:lang w:val="en-US"/>
        </w:rPr>
        <w:t>,</w:t>
      </w:r>
      <w:r w:rsidRPr="00F3372C">
        <w:rPr>
          <w:b/>
          <w:lang w:val="en-US"/>
        </w:rPr>
        <w:t xml:space="preserve"> presented in graphical form (</w:t>
      </w:r>
      <w:r w:rsidR="0074226A" w:rsidRPr="00F3372C">
        <w:rPr>
          <w:b/>
          <w:lang w:val="en-US"/>
        </w:rPr>
        <w:t xml:space="preserve">name every level for </w:t>
      </w:r>
      <w:proofErr w:type="gramStart"/>
      <w:r w:rsidR="0074226A" w:rsidRPr="00F3372C">
        <w:rPr>
          <w:b/>
          <w:lang w:val="en-US"/>
        </w:rPr>
        <w:t xml:space="preserve">particular </w:t>
      </w:r>
      <w:r w:rsidRPr="00F3372C">
        <w:rPr>
          <w:b/>
          <w:lang w:val="en-US"/>
        </w:rPr>
        <w:t>hierarch</w:t>
      </w:r>
      <w:r w:rsidR="0074226A" w:rsidRPr="00F3372C">
        <w:rPr>
          <w:b/>
          <w:lang w:val="en-US"/>
        </w:rPr>
        <w:t>ies</w:t>
      </w:r>
      <w:proofErr w:type="gramEnd"/>
      <w:r w:rsidR="0074226A" w:rsidRPr="00F3372C">
        <w:rPr>
          <w:b/>
          <w:lang w:val="en-US"/>
        </w:rPr>
        <w:t>),</w:t>
      </w:r>
    </w:p>
    <w:p w:rsidR="00B92F85" w:rsidRDefault="00B92F85" w:rsidP="00B92F85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  <w:r>
        <w:object w:dxaOrig="11386" w:dyaOrig="8866">
          <v:shape id="_x0000_i1027" type="#_x0000_t75" style="width:467.25pt;height:363.75pt" o:ole="">
            <v:imagedata r:id="rId11" o:title=""/>
          </v:shape>
          <o:OLEObject Type="Embed" ProgID="Visio.Drawing.15" ShapeID="_x0000_i1027" DrawAspect="Content" ObjectID="_1589493652" r:id="rId12"/>
        </w:object>
      </w:r>
    </w:p>
    <w:p w:rsidR="00B92F85" w:rsidRDefault="00B92F85" w:rsidP="00B92F85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B92F85" w:rsidRDefault="00B92F85" w:rsidP="00B92F85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B92F85" w:rsidRDefault="00B92F85" w:rsidP="00B92F85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D66BDD" w:rsidRDefault="00D66BDD" w:rsidP="00D66BDD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D66BDD" w:rsidRDefault="00D66BDD" w:rsidP="00D66BDD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D66BDD" w:rsidRDefault="00D66BDD" w:rsidP="00D66BDD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D66BDD" w:rsidRDefault="00D66BDD" w:rsidP="00D66BDD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D66BDD" w:rsidRDefault="00D66BDD" w:rsidP="00D66BDD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B92F85" w:rsidRDefault="00B92F85" w:rsidP="00D66BDD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D66BDD" w:rsidRPr="00F3372C" w:rsidRDefault="00D66BDD" w:rsidP="00D66BDD">
      <w:pPr>
        <w:pStyle w:val="ListBullet"/>
        <w:numPr>
          <w:ilvl w:val="0"/>
          <w:numId w:val="0"/>
        </w:numPr>
        <w:ind w:left="720" w:hanging="360"/>
        <w:rPr>
          <w:b/>
          <w:lang w:val="en-US"/>
        </w:rPr>
      </w:pPr>
    </w:p>
    <w:p w:rsidR="00AD1831" w:rsidRPr="00F3372C" w:rsidRDefault="000D5ACF" w:rsidP="007323BA">
      <w:pPr>
        <w:pStyle w:val="ListBullet"/>
        <w:rPr>
          <w:b/>
          <w:lang w:val="en-US"/>
        </w:rPr>
      </w:pPr>
      <w:r w:rsidRPr="00F3372C">
        <w:rPr>
          <w:b/>
          <w:lang w:val="en-US"/>
        </w:rPr>
        <w:lastRenderedPageBreak/>
        <w:t>list of measures for every fact.</w:t>
      </w:r>
    </w:p>
    <w:p w:rsidR="0072342E" w:rsidRPr="00C367C4" w:rsidRDefault="00B92F85" w:rsidP="00F3372C">
      <w:pPr>
        <w:pStyle w:val="BodyText"/>
      </w:pPr>
      <w:r>
        <w:rPr>
          <w:noProof/>
        </w:rPr>
        <w:drawing>
          <wp:inline distT="0" distB="0" distL="0" distR="0" wp14:anchorId="1AACDAD9" wp14:editId="0BA089D6">
            <wp:extent cx="5939790" cy="28632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6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5AC6" w:rsidRDefault="00225AC6" w:rsidP="00F3372C">
      <w:pPr>
        <w:pStyle w:val="BodyText"/>
      </w:pPr>
    </w:p>
    <w:p w:rsidR="00F3372C" w:rsidRPr="00C367C4" w:rsidRDefault="00F3372C" w:rsidP="00F3372C">
      <w:pPr>
        <w:pStyle w:val="BodyText"/>
      </w:pPr>
    </w:p>
    <w:p w:rsidR="00225AC6" w:rsidRPr="00C367C4" w:rsidRDefault="00225AC6" w:rsidP="00F3372C">
      <w:pPr>
        <w:pStyle w:val="BodyText"/>
      </w:pPr>
    </w:p>
    <w:p w:rsidR="007F770E" w:rsidRPr="00C367C4" w:rsidRDefault="007F770E" w:rsidP="00F3372C">
      <w:pPr>
        <w:pStyle w:val="BodyText"/>
      </w:pPr>
    </w:p>
    <w:p w:rsidR="0073081A" w:rsidRPr="002A08DD" w:rsidRDefault="002A08DD" w:rsidP="00BB2DFA">
      <w:pPr>
        <w:pStyle w:val="Temat"/>
      </w:pPr>
      <w:r w:rsidRPr="002A08DD">
        <w:lastRenderedPageBreak/>
        <w:t>Database structure of data w</w:t>
      </w:r>
      <w:r>
        <w:t>arehouse</w:t>
      </w:r>
    </w:p>
    <w:p w:rsidR="0044289F" w:rsidRPr="002A08DD" w:rsidRDefault="0044289F" w:rsidP="00F3372C">
      <w:pPr>
        <w:pStyle w:val="BodyText"/>
      </w:pPr>
    </w:p>
    <w:p w:rsidR="000825B5" w:rsidRDefault="002A08DD" w:rsidP="00F3372C">
      <w:pPr>
        <w:pStyle w:val="BodyText"/>
      </w:pPr>
      <w:r w:rsidRPr="008C1B62">
        <w:t>This chapter should contain</w:t>
      </w:r>
      <w:r w:rsidR="008C1B62" w:rsidRPr="008C1B62">
        <w:t xml:space="preserve"> t</w:t>
      </w:r>
      <w:r w:rsidR="008C1B62">
        <w:t xml:space="preserve">he diagram, which presents the fact tables, dimension tables and relationships between them. Additionally, every table </w:t>
      </w:r>
      <w:proofErr w:type="gramStart"/>
      <w:r w:rsidR="008C1B62">
        <w:t>has to</w:t>
      </w:r>
      <w:proofErr w:type="gramEnd"/>
      <w:r w:rsidR="008C1B62">
        <w:t xml:space="preserve"> be defined by</w:t>
      </w:r>
      <w:r w:rsidR="000825B5">
        <w:t>:</w:t>
      </w:r>
      <w:r w:rsidR="008C1B62">
        <w:t xml:space="preserve"> </w:t>
      </w:r>
    </w:p>
    <w:p w:rsidR="002A08DD" w:rsidRPr="008C1B62" w:rsidRDefault="008C1B62" w:rsidP="000825B5">
      <w:pPr>
        <w:pStyle w:val="ListBullet"/>
        <w:rPr>
          <w:lang w:val="en-US"/>
        </w:rPr>
      </w:pPr>
      <w:r>
        <w:rPr>
          <w:lang w:val="en-US"/>
        </w:rPr>
        <w:t>the detailed list of columns (column name)</w:t>
      </w:r>
      <w:r w:rsidR="000825B5">
        <w:rPr>
          <w:lang w:val="en-US"/>
        </w:rPr>
        <w:t xml:space="preserve">, </w:t>
      </w:r>
    </w:p>
    <w:p w:rsidR="008C1B62" w:rsidRPr="008C1B62" w:rsidRDefault="000825B5" w:rsidP="00F042B4">
      <w:pPr>
        <w:pStyle w:val="ListBullet"/>
        <w:rPr>
          <w:lang w:val="en-US"/>
        </w:rPr>
      </w:pPr>
      <w:r>
        <w:rPr>
          <w:lang w:val="en-US"/>
        </w:rPr>
        <w:t>primary key,</w:t>
      </w:r>
    </w:p>
    <w:p w:rsidR="000825B5" w:rsidRDefault="00AA466F" w:rsidP="00F042B4">
      <w:pPr>
        <w:pStyle w:val="ListBullet"/>
        <w:rPr>
          <w:lang w:val="en-GB"/>
        </w:rPr>
      </w:pPr>
      <w:r>
        <w:rPr>
          <w:lang w:val="en-GB"/>
        </w:rPr>
        <w:t>foreign key in fact table(s) and optionally in dimension tables</w:t>
      </w:r>
      <w:r w:rsidR="00D3720A" w:rsidRPr="00FC09E4">
        <w:rPr>
          <w:lang w:val="en-GB"/>
        </w:rPr>
        <w:t xml:space="preserve">. </w:t>
      </w:r>
    </w:p>
    <w:p w:rsidR="00B92F85" w:rsidRPr="00FC09E4" w:rsidRDefault="00B92F85" w:rsidP="00B92F85">
      <w:pPr>
        <w:pStyle w:val="ListBullet"/>
        <w:numPr>
          <w:ilvl w:val="0"/>
          <w:numId w:val="0"/>
        </w:numPr>
        <w:ind w:left="720" w:hanging="360"/>
        <w:rPr>
          <w:lang w:val="en-GB"/>
        </w:rPr>
      </w:pPr>
    </w:p>
    <w:p w:rsidR="009D0371" w:rsidRDefault="00B539A9" w:rsidP="00F3372C">
      <w:pPr>
        <w:pStyle w:val="BodyText"/>
      </w:pPr>
      <w:r>
        <w:t>T</w:t>
      </w:r>
      <w:r w:rsidR="00D3720A" w:rsidRPr="00D3720A">
        <w:t>he diagram</w:t>
      </w:r>
      <w:r>
        <w:t xml:space="preserve"> should be prepared using </w:t>
      </w:r>
      <w:r w:rsidR="00D3720A" w:rsidRPr="00D3720A">
        <w:t>the s</w:t>
      </w:r>
      <w:r w:rsidR="00D3720A">
        <w:t xml:space="preserve">tar or snowflake data </w:t>
      </w:r>
      <w:r>
        <w:t xml:space="preserve">model </w:t>
      </w:r>
      <w:r w:rsidRPr="00B539A9">
        <w:t>(</w:t>
      </w:r>
      <w:r>
        <w:t>choose one of them)</w:t>
      </w:r>
      <w:r w:rsidR="00D3720A">
        <w:t xml:space="preserve">. </w:t>
      </w:r>
    </w:p>
    <w:p w:rsidR="00B92F85" w:rsidRDefault="00B92F85" w:rsidP="00F3372C">
      <w:pPr>
        <w:pStyle w:val="BodyText"/>
      </w:pPr>
    </w:p>
    <w:p w:rsidR="00B92F85" w:rsidRDefault="00B92F85" w:rsidP="00F3372C">
      <w:pPr>
        <w:pStyle w:val="BodyText"/>
      </w:pPr>
      <w:bookmarkStart w:id="0" w:name="_GoBack"/>
      <w:bookmarkEnd w:id="0"/>
    </w:p>
    <w:p w:rsidR="00B92F85" w:rsidRPr="00D3720A" w:rsidRDefault="0054535A" w:rsidP="00F3372C">
      <w:pPr>
        <w:pStyle w:val="BodyText"/>
      </w:pPr>
      <w:r>
        <w:rPr>
          <w:noProof/>
        </w:rPr>
        <w:drawing>
          <wp:inline distT="0" distB="0" distL="0" distR="0">
            <wp:extent cx="5939790" cy="42672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atabase_diagram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26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92F85" w:rsidRPr="00D3720A" w:rsidSect="00B63AB3">
      <w:headerReference w:type="default" r:id="rId15"/>
      <w:footerReference w:type="default" r:id="rId16"/>
      <w:headerReference w:type="first" r:id="rId17"/>
      <w:pgSz w:w="11906" w:h="16838" w:code="9"/>
      <w:pgMar w:top="2184" w:right="1134" w:bottom="1134" w:left="1418" w:header="42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80A4C" w:rsidRDefault="00980A4C">
      <w:r>
        <w:separator/>
      </w:r>
    </w:p>
  </w:endnote>
  <w:endnote w:type="continuationSeparator" w:id="0">
    <w:p w:rsidR="00980A4C" w:rsidRDefault="00980A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FKFOCJ+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13959"/>
      <w:docPartObj>
        <w:docPartGallery w:val="Page Numbers (Bottom of Page)"/>
        <w:docPartUnique/>
      </w:docPartObj>
    </w:sdtPr>
    <w:sdtEndPr/>
    <w:sdtContent>
      <w:p w:rsidR="00BE013D" w:rsidRDefault="00CA467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138C3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CE7F1C" w:rsidRPr="00BE013D" w:rsidRDefault="00CE7F1C">
    <w:pPr>
      <w:pStyle w:val="Footer"/>
      <w:rPr>
        <w:lang w:val="pl-PL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80A4C" w:rsidRDefault="00980A4C">
      <w:r>
        <w:separator/>
      </w:r>
    </w:p>
  </w:footnote>
  <w:footnote w:type="continuationSeparator" w:id="0">
    <w:p w:rsidR="00980A4C" w:rsidRDefault="00980A4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A106B" w:rsidRDefault="005D381E" w:rsidP="00CE7F1C">
    <w:pPr>
      <w:pStyle w:val="Heading1"/>
      <w:pBdr>
        <w:bottom w:val="single" w:sz="4" w:space="1" w:color="auto"/>
      </w:pBdr>
    </w:pPr>
    <w:r>
      <w:rPr>
        <w:noProof/>
        <w:lang w:val="pl-PL" w:eastAsia="pl-PL" w:bidi="ar-SA"/>
      </w:rPr>
      <w:drawing>
        <wp:inline distT="0" distB="0" distL="0" distR="0">
          <wp:extent cx="835200" cy="835200"/>
          <wp:effectExtent l="19050" t="0" r="3000" b="0"/>
          <wp:docPr id="3" name="Obraz 2" descr="9577_logo,PL,2017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9577_logo,PL,2017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835200" cy="8352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6A106B" w:rsidRDefault="006A106B">
    <w:pPr>
      <w:tabs>
        <w:tab w:val="left" w:pos="3075"/>
      </w:tabs>
      <w:rPr>
        <w:sz w:val="2"/>
        <w:szCs w:val="2"/>
      </w:rPr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E013D" w:rsidRDefault="00C367C4" w:rsidP="00BE013D">
    <w:pPr>
      <w:pStyle w:val="Header"/>
      <w:jc w:val="center"/>
    </w:pPr>
    <w:r>
      <w:rPr>
        <w:noProof/>
        <w:lang w:val="pl-PL" w:eastAsia="pl-PL" w:bidi="ar-SA"/>
      </w:rPr>
      <w:drawing>
        <wp:inline distT="0" distB="0" distL="0" distR="0">
          <wp:extent cx="1947672" cy="1951591"/>
          <wp:effectExtent l="19050" t="0" r="0" b="0"/>
          <wp:docPr id="2" name="Obraz 1" descr="9577_logo,PL,2017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9577_logo,PL,2017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947672" cy="195159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E"/>
    <w:multiLevelType w:val="singleLevel"/>
    <w:tmpl w:val="BF080646"/>
    <w:lvl w:ilvl="0">
      <w:start w:val="1"/>
      <w:numFmt w:val="lowerLetter"/>
      <w:pStyle w:val="ListNumber3"/>
      <w:lvlText w:val="%1)"/>
      <w:lvlJc w:val="left"/>
      <w:pPr>
        <w:ind w:left="926" w:hanging="360"/>
      </w:pPr>
    </w:lvl>
  </w:abstractNum>
  <w:abstractNum w:abstractNumId="1" w15:restartNumberingAfterBreak="0">
    <w:nsid w:val="FFFFFF83"/>
    <w:multiLevelType w:val="singleLevel"/>
    <w:tmpl w:val="52A6FC9E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FFFFFF88"/>
    <w:multiLevelType w:val="singleLevel"/>
    <w:tmpl w:val="C9E8493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0DD844B7"/>
    <w:multiLevelType w:val="singleLevel"/>
    <w:tmpl w:val="9F2E235A"/>
    <w:lvl w:ilvl="0">
      <w:start w:val="1"/>
      <w:numFmt w:val="decimal"/>
      <w:pStyle w:val="Numerowanie"/>
      <w:lvlText w:val="%1."/>
      <w:lvlJc w:val="right"/>
      <w:pPr>
        <w:tabs>
          <w:tab w:val="num" w:pos="360"/>
        </w:tabs>
        <w:ind w:left="360" w:hanging="72"/>
      </w:pPr>
      <w:rPr>
        <w:rFonts w:hint="default"/>
        <w:b w:val="0"/>
        <w:i w:val="0"/>
      </w:rPr>
    </w:lvl>
  </w:abstractNum>
  <w:abstractNum w:abstractNumId="4" w15:restartNumberingAfterBreak="0">
    <w:nsid w:val="14122D58"/>
    <w:multiLevelType w:val="multilevel"/>
    <w:tmpl w:val="A5DC79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52566A3"/>
    <w:multiLevelType w:val="multilevel"/>
    <w:tmpl w:val="A5DC79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6CF2D53"/>
    <w:multiLevelType w:val="hybridMultilevel"/>
    <w:tmpl w:val="518E16E6"/>
    <w:lvl w:ilvl="0" w:tplc="B8307CCA">
      <w:start w:val="1"/>
      <w:numFmt w:val="decimal"/>
      <w:pStyle w:val="Zadania"/>
      <w:lvlText w:val="%1."/>
      <w:lvlJc w:val="left"/>
      <w:pPr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9A6261B"/>
    <w:multiLevelType w:val="hybridMultilevel"/>
    <w:tmpl w:val="E5603CD4"/>
    <w:lvl w:ilvl="0" w:tplc="04090001">
      <w:start w:val="1"/>
      <w:numFmt w:val="bullet"/>
      <w:lvlText w:val=""/>
      <w:lvlJc w:val="left"/>
      <w:pPr>
        <w:ind w:left="14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70" w:hanging="360"/>
      </w:pPr>
      <w:rPr>
        <w:rFonts w:ascii="Wingdings" w:hAnsi="Wingdings" w:hint="default"/>
      </w:rPr>
    </w:lvl>
  </w:abstractNum>
  <w:abstractNum w:abstractNumId="8" w15:restartNumberingAfterBreak="0">
    <w:nsid w:val="1C9540EE"/>
    <w:multiLevelType w:val="hybridMultilevel"/>
    <w:tmpl w:val="729059C8"/>
    <w:lvl w:ilvl="0" w:tplc="04150013">
      <w:start w:val="1"/>
      <w:numFmt w:val="upperRoman"/>
      <w:pStyle w:val="Nrtematu"/>
      <w:lvlText w:val="%1."/>
      <w:lvlJc w:val="right"/>
      <w:pPr>
        <w:tabs>
          <w:tab w:val="num" w:pos="1440"/>
        </w:tabs>
        <w:ind w:left="360" w:hanging="360"/>
      </w:pPr>
      <w:rPr>
        <w:rFonts w:hint="default"/>
        <w:b/>
        <w:bCs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:lang w:val="pl-PL"/>
      </w:rPr>
    </w:lvl>
    <w:lvl w:ilvl="1" w:tplc="47FAB400">
      <w:start w:val="6"/>
      <w:numFmt w:val="decimal"/>
      <w:lvlText w:val="Temat %2."/>
      <w:lvlJc w:val="left"/>
      <w:pPr>
        <w:tabs>
          <w:tab w:val="num" w:pos="2160"/>
        </w:tabs>
        <w:ind w:left="1080" w:hanging="360"/>
      </w:pPr>
      <w:rPr>
        <w:rFonts w:hint="default"/>
        <w:b w:val="0"/>
        <w:i w:val="0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22BC3806"/>
    <w:multiLevelType w:val="multilevel"/>
    <w:tmpl w:val="D820E2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59E624A"/>
    <w:multiLevelType w:val="multilevel"/>
    <w:tmpl w:val="0DC21FF6"/>
    <w:lvl w:ilvl="0">
      <w:start w:val="1"/>
      <w:numFmt w:val="upperRoman"/>
      <w:pStyle w:val="Temat"/>
      <w:lvlText w:val="%1."/>
      <w:lvlJc w:val="righ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350C3A54"/>
    <w:multiLevelType w:val="multilevel"/>
    <w:tmpl w:val="0415001D"/>
    <w:lvl w:ilvl="0">
      <w:start w:val="1"/>
      <w:numFmt w:val="decimal"/>
      <w:lvlText w:val="%1)"/>
      <w:lvlJc w:val="left"/>
      <w:pPr>
        <w:ind w:left="1069" w:hanging="360"/>
      </w:pPr>
    </w:lvl>
    <w:lvl w:ilvl="1">
      <w:start w:val="1"/>
      <w:numFmt w:val="lowerLetter"/>
      <w:lvlText w:val="%2)"/>
      <w:lvlJc w:val="left"/>
      <w:pPr>
        <w:ind w:left="1429" w:hanging="360"/>
      </w:pPr>
    </w:lvl>
    <w:lvl w:ilvl="2">
      <w:start w:val="1"/>
      <w:numFmt w:val="lowerRoman"/>
      <w:lvlText w:val="%3)"/>
      <w:lvlJc w:val="left"/>
      <w:pPr>
        <w:ind w:left="1789" w:hanging="360"/>
      </w:pPr>
    </w:lvl>
    <w:lvl w:ilvl="3">
      <w:start w:val="1"/>
      <w:numFmt w:val="decimal"/>
      <w:lvlText w:val="(%4)"/>
      <w:lvlJc w:val="left"/>
      <w:pPr>
        <w:ind w:left="2149" w:hanging="360"/>
      </w:pPr>
    </w:lvl>
    <w:lvl w:ilvl="4">
      <w:start w:val="1"/>
      <w:numFmt w:val="lowerLetter"/>
      <w:lvlText w:val="(%5)"/>
      <w:lvlJc w:val="left"/>
      <w:pPr>
        <w:ind w:left="2509" w:hanging="360"/>
      </w:pPr>
    </w:lvl>
    <w:lvl w:ilvl="5">
      <w:start w:val="1"/>
      <w:numFmt w:val="lowerRoman"/>
      <w:lvlText w:val="(%6)"/>
      <w:lvlJc w:val="left"/>
      <w:pPr>
        <w:ind w:left="2869" w:hanging="360"/>
      </w:pPr>
    </w:lvl>
    <w:lvl w:ilvl="6">
      <w:start w:val="1"/>
      <w:numFmt w:val="decimal"/>
      <w:lvlText w:val="%7."/>
      <w:lvlJc w:val="left"/>
      <w:pPr>
        <w:ind w:left="3229" w:hanging="360"/>
      </w:pPr>
    </w:lvl>
    <w:lvl w:ilvl="7">
      <w:start w:val="1"/>
      <w:numFmt w:val="lowerLetter"/>
      <w:lvlText w:val="%8."/>
      <w:lvlJc w:val="left"/>
      <w:pPr>
        <w:ind w:left="3589" w:hanging="360"/>
      </w:pPr>
    </w:lvl>
    <w:lvl w:ilvl="8">
      <w:start w:val="1"/>
      <w:numFmt w:val="lowerRoman"/>
      <w:lvlText w:val="%9."/>
      <w:lvlJc w:val="left"/>
      <w:pPr>
        <w:ind w:left="3949" w:hanging="360"/>
      </w:pPr>
    </w:lvl>
  </w:abstractNum>
  <w:abstractNum w:abstractNumId="12" w15:restartNumberingAfterBreak="0">
    <w:nsid w:val="51B83527"/>
    <w:multiLevelType w:val="hybridMultilevel"/>
    <w:tmpl w:val="77D240C8"/>
    <w:lvl w:ilvl="0" w:tplc="CB7AA0A6">
      <w:start w:val="1"/>
      <w:numFmt w:val="decimal"/>
      <w:pStyle w:val="ListNumber2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9357F5F"/>
    <w:multiLevelType w:val="multilevel"/>
    <w:tmpl w:val="0415001D"/>
    <w:lvl w:ilvl="0">
      <w:start w:val="1"/>
      <w:numFmt w:val="decimal"/>
      <w:lvlText w:val="%1)"/>
      <w:lvlJc w:val="left"/>
      <w:pPr>
        <w:ind w:left="1069" w:hanging="360"/>
      </w:pPr>
    </w:lvl>
    <w:lvl w:ilvl="1">
      <w:start w:val="1"/>
      <w:numFmt w:val="lowerLetter"/>
      <w:lvlText w:val="%2)"/>
      <w:lvlJc w:val="left"/>
      <w:pPr>
        <w:ind w:left="1429" w:hanging="360"/>
      </w:pPr>
    </w:lvl>
    <w:lvl w:ilvl="2">
      <w:start w:val="1"/>
      <w:numFmt w:val="lowerRoman"/>
      <w:lvlText w:val="%3)"/>
      <w:lvlJc w:val="left"/>
      <w:pPr>
        <w:ind w:left="1789" w:hanging="360"/>
      </w:pPr>
    </w:lvl>
    <w:lvl w:ilvl="3">
      <w:start w:val="1"/>
      <w:numFmt w:val="decimal"/>
      <w:lvlText w:val="(%4)"/>
      <w:lvlJc w:val="left"/>
      <w:pPr>
        <w:ind w:left="2149" w:hanging="360"/>
      </w:pPr>
    </w:lvl>
    <w:lvl w:ilvl="4">
      <w:start w:val="1"/>
      <w:numFmt w:val="lowerLetter"/>
      <w:lvlText w:val="(%5)"/>
      <w:lvlJc w:val="left"/>
      <w:pPr>
        <w:ind w:left="2509" w:hanging="360"/>
      </w:pPr>
    </w:lvl>
    <w:lvl w:ilvl="5">
      <w:start w:val="1"/>
      <w:numFmt w:val="lowerRoman"/>
      <w:lvlText w:val="(%6)"/>
      <w:lvlJc w:val="left"/>
      <w:pPr>
        <w:ind w:left="2869" w:hanging="360"/>
      </w:pPr>
    </w:lvl>
    <w:lvl w:ilvl="6">
      <w:start w:val="1"/>
      <w:numFmt w:val="decimal"/>
      <w:lvlText w:val="%7."/>
      <w:lvlJc w:val="left"/>
      <w:pPr>
        <w:ind w:left="3229" w:hanging="360"/>
      </w:pPr>
    </w:lvl>
    <w:lvl w:ilvl="7">
      <w:start w:val="1"/>
      <w:numFmt w:val="lowerLetter"/>
      <w:lvlText w:val="%8."/>
      <w:lvlJc w:val="left"/>
      <w:pPr>
        <w:ind w:left="3589" w:hanging="360"/>
      </w:pPr>
    </w:lvl>
    <w:lvl w:ilvl="8">
      <w:start w:val="1"/>
      <w:numFmt w:val="lowerRoman"/>
      <w:lvlText w:val="%9."/>
      <w:lvlJc w:val="left"/>
      <w:pPr>
        <w:ind w:left="3949" w:hanging="360"/>
      </w:pPr>
    </w:lvl>
  </w:abstractNum>
  <w:abstractNum w:abstractNumId="14" w15:restartNumberingAfterBreak="0">
    <w:nsid w:val="5D3740BC"/>
    <w:multiLevelType w:val="hybridMultilevel"/>
    <w:tmpl w:val="D818A478"/>
    <w:lvl w:ilvl="0" w:tplc="F7180FC4">
      <w:start w:val="1"/>
      <w:numFmt w:val="bullet"/>
      <w:pStyle w:val="ListBullet3"/>
      <w:lvlText w:val="-"/>
      <w:lvlJc w:val="left"/>
      <w:pPr>
        <w:tabs>
          <w:tab w:val="num" w:pos="926"/>
        </w:tabs>
        <w:ind w:left="926" w:hanging="360"/>
      </w:pPr>
      <w:rPr>
        <w:rFonts w:ascii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80D7DFE"/>
    <w:multiLevelType w:val="singleLevel"/>
    <w:tmpl w:val="B93A86A0"/>
    <w:lvl w:ilvl="0">
      <w:start w:val="1"/>
      <w:numFmt w:val="bullet"/>
      <w:pStyle w:val="Wyliczani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6"/>
      </w:rPr>
    </w:lvl>
  </w:abstractNum>
  <w:abstractNum w:abstractNumId="16" w15:restartNumberingAfterBreak="0">
    <w:nsid w:val="6E270D8E"/>
    <w:multiLevelType w:val="hybridMultilevel"/>
    <w:tmpl w:val="00B22E2A"/>
    <w:lvl w:ilvl="0" w:tplc="6D56D44E">
      <w:start w:val="1"/>
      <w:numFmt w:val="bullet"/>
      <w:pStyle w:val="List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2"/>
      </w:rPr>
    </w:lvl>
    <w:lvl w:ilvl="1" w:tplc="AB0A419C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7933BC"/>
    <w:multiLevelType w:val="multilevel"/>
    <w:tmpl w:val="0415001D"/>
    <w:lvl w:ilvl="0">
      <w:start w:val="1"/>
      <w:numFmt w:val="decimal"/>
      <w:lvlText w:val="%1)"/>
      <w:lvlJc w:val="left"/>
      <w:pPr>
        <w:ind w:left="1069" w:hanging="360"/>
      </w:pPr>
    </w:lvl>
    <w:lvl w:ilvl="1">
      <w:start w:val="1"/>
      <w:numFmt w:val="lowerLetter"/>
      <w:lvlText w:val="%2)"/>
      <w:lvlJc w:val="left"/>
      <w:pPr>
        <w:ind w:left="1429" w:hanging="360"/>
      </w:pPr>
    </w:lvl>
    <w:lvl w:ilvl="2">
      <w:start w:val="1"/>
      <w:numFmt w:val="lowerRoman"/>
      <w:lvlText w:val="%3)"/>
      <w:lvlJc w:val="left"/>
      <w:pPr>
        <w:ind w:left="1789" w:hanging="360"/>
      </w:pPr>
    </w:lvl>
    <w:lvl w:ilvl="3">
      <w:start w:val="1"/>
      <w:numFmt w:val="decimal"/>
      <w:lvlText w:val="(%4)"/>
      <w:lvlJc w:val="left"/>
      <w:pPr>
        <w:ind w:left="2149" w:hanging="360"/>
      </w:pPr>
    </w:lvl>
    <w:lvl w:ilvl="4">
      <w:start w:val="1"/>
      <w:numFmt w:val="lowerLetter"/>
      <w:lvlText w:val="(%5)"/>
      <w:lvlJc w:val="left"/>
      <w:pPr>
        <w:ind w:left="2509" w:hanging="360"/>
      </w:pPr>
    </w:lvl>
    <w:lvl w:ilvl="5">
      <w:start w:val="1"/>
      <w:numFmt w:val="lowerRoman"/>
      <w:lvlText w:val="(%6)"/>
      <w:lvlJc w:val="left"/>
      <w:pPr>
        <w:ind w:left="2869" w:hanging="360"/>
      </w:pPr>
    </w:lvl>
    <w:lvl w:ilvl="6">
      <w:start w:val="1"/>
      <w:numFmt w:val="decimal"/>
      <w:lvlText w:val="%7."/>
      <w:lvlJc w:val="left"/>
      <w:pPr>
        <w:ind w:left="3229" w:hanging="360"/>
      </w:pPr>
    </w:lvl>
    <w:lvl w:ilvl="7">
      <w:start w:val="1"/>
      <w:numFmt w:val="lowerLetter"/>
      <w:lvlText w:val="%8."/>
      <w:lvlJc w:val="left"/>
      <w:pPr>
        <w:ind w:left="3589" w:hanging="360"/>
      </w:pPr>
    </w:lvl>
    <w:lvl w:ilvl="8">
      <w:start w:val="1"/>
      <w:numFmt w:val="lowerRoman"/>
      <w:lvlText w:val="%9."/>
      <w:lvlJc w:val="left"/>
      <w:pPr>
        <w:ind w:left="3949" w:hanging="360"/>
      </w:pPr>
    </w:lvl>
  </w:abstractNum>
  <w:abstractNum w:abstractNumId="18" w15:restartNumberingAfterBreak="0">
    <w:nsid w:val="747E4F31"/>
    <w:multiLevelType w:val="multilevel"/>
    <w:tmpl w:val="0415001D"/>
    <w:lvl w:ilvl="0">
      <w:start w:val="1"/>
      <w:numFmt w:val="decimal"/>
      <w:lvlText w:val="%1)"/>
      <w:lvlJc w:val="left"/>
      <w:pPr>
        <w:ind w:left="1069" w:hanging="360"/>
      </w:pPr>
    </w:lvl>
    <w:lvl w:ilvl="1">
      <w:start w:val="1"/>
      <w:numFmt w:val="lowerLetter"/>
      <w:lvlText w:val="%2)"/>
      <w:lvlJc w:val="left"/>
      <w:pPr>
        <w:ind w:left="1429" w:hanging="360"/>
      </w:pPr>
    </w:lvl>
    <w:lvl w:ilvl="2">
      <w:start w:val="1"/>
      <w:numFmt w:val="lowerRoman"/>
      <w:lvlText w:val="%3)"/>
      <w:lvlJc w:val="left"/>
      <w:pPr>
        <w:ind w:left="1789" w:hanging="360"/>
      </w:pPr>
    </w:lvl>
    <w:lvl w:ilvl="3">
      <w:start w:val="1"/>
      <w:numFmt w:val="decimal"/>
      <w:lvlText w:val="(%4)"/>
      <w:lvlJc w:val="left"/>
      <w:pPr>
        <w:ind w:left="2149" w:hanging="360"/>
      </w:pPr>
    </w:lvl>
    <w:lvl w:ilvl="4">
      <w:start w:val="1"/>
      <w:numFmt w:val="lowerLetter"/>
      <w:lvlText w:val="(%5)"/>
      <w:lvlJc w:val="left"/>
      <w:pPr>
        <w:ind w:left="2509" w:hanging="360"/>
      </w:pPr>
    </w:lvl>
    <w:lvl w:ilvl="5">
      <w:start w:val="1"/>
      <w:numFmt w:val="lowerRoman"/>
      <w:lvlText w:val="(%6)"/>
      <w:lvlJc w:val="left"/>
      <w:pPr>
        <w:ind w:left="2869" w:hanging="360"/>
      </w:pPr>
    </w:lvl>
    <w:lvl w:ilvl="6">
      <w:start w:val="1"/>
      <w:numFmt w:val="decimal"/>
      <w:lvlText w:val="%7."/>
      <w:lvlJc w:val="left"/>
      <w:pPr>
        <w:ind w:left="3229" w:hanging="360"/>
      </w:pPr>
    </w:lvl>
    <w:lvl w:ilvl="7">
      <w:start w:val="1"/>
      <w:numFmt w:val="lowerLetter"/>
      <w:lvlText w:val="%8."/>
      <w:lvlJc w:val="left"/>
      <w:pPr>
        <w:ind w:left="3589" w:hanging="360"/>
      </w:pPr>
    </w:lvl>
    <w:lvl w:ilvl="8">
      <w:start w:val="1"/>
      <w:numFmt w:val="lowerRoman"/>
      <w:lvlText w:val="%9."/>
      <w:lvlJc w:val="left"/>
      <w:pPr>
        <w:ind w:left="3949" w:hanging="360"/>
      </w:pPr>
    </w:lvl>
  </w:abstractNum>
  <w:num w:numId="1">
    <w:abstractNumId w:val="16"/>
  </w:num>
  <w:num w:numId="2">
    <w:abstractNumId w:val="14"/>
  </w:num>
  <w:num w:numId="3">
    <w:abstractNumId w:val="3"/>
  </w:num>
  <w:num w:numId="4">
    <w:abstractNumId w:val="15"/>
  </w:num>
  <w:num w:numId="5">
    <w:abstractNumId w:val="8"/>
  </w:num>
  <w:num w:numId="6">
    <w:abstractNumId w:val="6"/>
  </w:num>
  <w:num w:numId="7">
    <w:abstractNumId w:val="2"/>
  </w:num>
  <w:num w:numId="8">
    <w:abstractNumId w:val="0"/>
  </w:num>
  <w:num w:numId="9">
    <w:abstractNumId w:val="1"/>
  </w:num>
  <w:num w:numId="10">
    <w:abstractNumId w:val="12"/>
  </w:num>
  <w:num w:numId="11">
    <w:abstractNumId w:val="13"/>
  </w:num>
  <w:num w:numId="12">
    <w:abstractNumId w:val="10"/>
  </w:num>
  <w:num w:numId="13">
    <w:abstractNumId w:val="17"/>
  </w:num>
  <w:num w:numId="14">
    <w:abstractNumId w:val="11"/>
  </w:num>
  <w:num w:numId="15">
    <w:abstractNumId w:val="18"/>
  </w:num>
  <w:num w:numId="16">
    <w:abstractNumId w:val="16"/>
  </w:num>
  <w:num w:numId="17">
    <w:abstractNumId w:val="4"/>
  </w:num>
  <w:num w:numId="18">
    <w:abstractNumId w:val="9"/>
  </w:num>
  <w:num w:numId="19">
    <w:abstractNumId w:val="5"/>
  </w:num>
  <w:num w:numId="20">
    <w:abstractNumId w:val="7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l-PL" w:vendorID="12" w:dllVersion="512" w:checkStyle="1"/>
  <w:proofState w:spelling="clean" w:grammar="clean"/>
  <w:stylePaneFormatFilter w:val="1124" w:allStyles="0" w:customStyles="0" w:latentStyles="1" w:stylesInUse="0" w:headingStyles="1" w:numberingStyles="0" w:tableStyles="0" w:directFormattingOnRuns="1" w:directFormattingOnParagraphs="0" w:directFormattingOnNumbering="0" w:directFormattingOnTables="0" w:clearFormatting="1" w:top3HeadingStyles="0" w:visibleStyles="0" w:alternateStyleNames="0"/>
  <w:stylePaneSortMethod w:val="0000"/>
  <w:defaultTabStop w:val="709"/>
  <w:hyphenationZone w:val="425"/>
  <w:drawingGridHorizontalSpacing w:val="110"/>
  <w:displayHorizontalDrawingGridEvery w:val="2"/>
  <w:displayVerticalDrawingGridEvery w:val="2"/>
  <w:noPunctuationKerning/>
  <w:characterSpacingControl w:val="doNotCompress"/>
  <w:hdrShapeDefaults>
    <o:shapedefaults v:ext="edit" spidmax="2049" style="mso-width-relative:margin;mso-height-relative:margin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6962C5"/>
    <w:rsid w:val="000018C4"/>
    <w:rsid w:val="00005815"/>
    <w:rsid w:val="000063F5"/>
    <w:rsid w:val="00006635"/>
    <w:rsid w:val="00007DE1"/>
    <w:rsid w:val="00010237"/>
    <w:rsid w:val="000106B9"/>
    <w:rsid w:val="00011119"/>
    <w:rsid w:val="00012657"/>
    <w:rsid w:val="00012E76"/>
    <w:rsid w:val="00013130"/>
    <w:rsid w:val="000138C3"/>
    <w:rsid w:val="00014809"/>
    <w:rsid w:val="00020BCB"/>
    <w:rsid w:val="0002161C"/>
    <w:rsid w:val="00022390"/>
    <w:rsid w:val="000244A7"/>
    <w:rsid w:val="000244B8"/>
    <w:rsid w:val="00027AA8"/>
    <w:rsid w:val="000301F2"/>
    <w:rsid w:val="00032A02"/>
    <w:rsid w:val="00033757"/>
    <w:rsid w:val="00033F39"/>
    <w:rsid w:val="000340B9"/>
    <w:rsid w:val="00035B44"/>
    <w:rsid w:val="00037F0F"/>
    <w:rsid w:val="00044C13"/>
    <w:rsid w:val="0004632F"/>
    <w:rsid w:val="0004635D"/>
    <w:rsid w:val="000475F1"/>
    <w:rsid w:val="000503EF"/>
    <w:rsid w:val="0005073C"/>
    <w:rsid w:val="00050742"/>
    <w:rsid w:val="00051C83"/>
    <w:rsid w:val="00052E51"/>
    <w:rsid w:val="00053751"/>
    <w:rsid w:val="00053AA2"/>
    <w:rsid w:val="000568E6"/>
    <w:rsid w:val="000578FF"/>
    <w:rsid w:val="00060FB9"/>
    <w:rsid w:val="00061AE7"/>
    <w:rsid w:val="00062D26"/>
    <w:rsid w:val="000645EB"/>
    <w:rsid w:val="00064D8F"/>
    <w:rsid w:val="00067041"/>
    <w:rsid w:val="000702FF"/>
    <w:rsid w:val="000734E5"/>
    <w:rsid w:val="00076B6B"/>
    <w:rsid w:val="00080101"/>
    <w:rsid w:val="00080C84"/>
    <w:rsid w:val="000813D1"/>
    <w:rsid w:val="00081CE5"/>
    <w:rsid w:val="000825B5"/>
    <w:rsid w:val="00082887"/>
    <w:rsid w:val="0008497F"/>
    <w:rsid w:val="00085202"/>
    <w:rsid w:val="000855E1"/>
    <w:rsid w:val="000879BB"/>
    <w:rsid w:val="00090C00"/>
    <w:rsid w:val="00090C50"/>
    <w:rsid w:val="00091276"/>
    <w:rsid w:val="00091CF7"/>
    <w:rsid w:val="00092720"/>
    <w:rsid w:val="0009582D"/>
    <w:rsid w:val="00095CD8"/>
    <w:rsid w:val="00095EFD"/>
    <w:rsid w:val="0009610E"/>
    <w:rsid w:val="000A0813"/>
    <w:rsid w:val="000A1772"/>
    <w:rsid w:val="000A27B9"/>
    <w:rsid w:val="000A3C9D"/>
    <w:rsid w:val="000A42EB"/>
    <w:rsid w:val="000B1BB9"/>
    <w:rsid w:val="000B2224"/>
    <w:rsid w:val="000B26EE"/>
    <w:rsid w:val="000B5D6E"/>
    <w:rsid w:val="000B6431"/>
    <w:rsid w:val="000B7AFA"/>
    <w:rsid w:val="000C0ED4"/>
    <w:rsid w:val="000C7403"/>
    <w:rsid w:val="000D012D"/>
    <w:rsid w:val="000D2795"/>
    <w:rsid w:val="000D51B9"/>
    <w:rsid w:val="000D5ACF"/>
    <w:rsid w:val="000D5BD2"/>
    <w:rsid w:val="000D726B"/>
    <w:rsid w:val="000D7CE6"/>
    <w:rsid w:val="000E13BD"/>
    <w:rsid w:val="000E3D3D"/>
    <w:rsid w:val="000E4951"/>
    <w:rsid w:val="000E6D5E"/>
    <w:rsid w:val="000F0443"/>
    <w:rsid w:val="000F15F0"/>
    <w:rsid w:val="000F1974"/>
    <w:rsid w:val="000F38CF"/>
    <w:rsid w:val="000F478B"/>
    <w:rsid w:val="000F6684"/>
    <w:rsid w:val="000F6A63"/>
    <w:rsid w:val="00101E6F"/>
    <w:rsid w:val="0010268A"/>
    <w:rsid w:val="001045DC"/>
    <w:rsid w:val="001047D3"/>
    <w:rsid w:val="00105EA8"/>
    <w:rsid w:val="00107C7F"/>
    <w:rsid w:val="0011269B"/>
    <w:rsid w:val="00112F0E"/>
    <w:rsid w:val="001137A3"/>
    <w:rsid w:val="001154FC"/>
    <w:rsid w:val="00115567"/>
    <w:rsid w:val="001208BA"/>
    <w:rsid w:val="00121354"/>
    <w:rsid w:val="001214C3"/>
    <w:rsid w:val="001214C8"/>
    <w:rsid w:val="00121E6C"/>
    <w:rsid w:val="00122494"/>
    <w:rsid w:val="001228C9"/>
    <w:rsid w:val="00123397"/>
    <w:rsid w:val="00125A76"/>
    <w:rsid w:val="001326A8"/>
    <w:rsid w:val="001328F3"/>
    <w:rsid w:val="00132BB6"/>
    <w:rsid w:val="001349BA"/>
    <w:rsid w:val="00135522"/>
    <w:rsid w:val="00135B5D"/>
    <w:rsid w:val="001366F5"/>
    <w:rsid w:val="00136E20"/>
    <w:rsid w:val="001414C6"/>
    <w:rsid w:val="0014266E"/>
    <w:rsid w:val="001426DF"/>
    <w:rsid w:val="001431D3"/>
    <w:rsid w:val="00145369"/>
    <w:rsid w:val="00146CD3"/>
    <w:rsid w:val="00146D6F"/>
    <w:rsid w:val="001509A5"/>
    <w:rsid w:val="00150E3E"/>
    <w:rsid w:val="00152E72"/>
    <w:rsid w:val="001553C2"/>
    <w:rsid w:val="0015660C"/>
    <w:rsid w:val="00161A3E"/>
    <w:rsid w:val="001667EA"/>
    <w:rsid w:val="00172AC1"/>
    <w:rsid w:val="001750CD"/>
    <w:rsid w:val="00175D4D"/>
    <w:rsid w:val="00175F80"/>
    <w:rsid w:val="00176161"/>
    <w:rsid w:val="00176612"/>
    <w:rsid w:val="00176880"/>
    <w:rsid w:val="00176D99"/>
    <w:rsid w:val="00180F59"/>
    <w:rsid w:val="001832FB"/>
    <w:rsid w:val="00183849"/>
    <w:rsid w:val="00183BB0"/>
    <w:rsid w:val="00183C40"/>
    <w:rsid w:val="00184E71"/>
    <w:rsid w:val="00185115"/>
    <w:rsid w:val="001936A9"/>
    <w:rsid w:val="00195001"/>
    <w:rsid w:val="00196CB2"/>
    <w:rsid w:val="001A0765"/>
    <w:rsid w:val="001A31DD"/>
    <w:rsid w:val="001A54E7"/>
    <w:rsid w:val="001A58D5"/>
    <w:rsid w:val="001A5A06"/>
    <w:rsid w:val="001A5CBA"/>
    <w:rsid w:val="001A6D35"/>
    <w:rsid w:val="001A7E75"/>
    <w:rsid w:val="001B1ED7"/>
    <w:rsid w:val="001B20A6"/>
    <w:rsid w:val="001B284F"/>
    <w:rsid w:val="001B3F7E"/>
    <w:rsid w:val="001B4B31"/>
    <w:rsid w:val="001B516B"/>
    <w:rsid w:val="001B6FAE"/>
    <w:rsid w:val="001B7B77"/>
    <w:rsid w:val="001B7BF4"/>
    <w:rsid w:val="001C13A1"/>
    <w:rsid w:val="001C1523"/>
    <w:rsid w:val="001C5636"/>
    <w:rsid w:val="001D03C9"/>
    <w:rsid w:val="001D0A63"/>
    <w:rsid w:val="001D3585"/>
    <w:rsid w:val="001D589E"/>
    <w:rsid w:val="001D5E78"/>
    <w:rsid w:val="001D5F36"/>
    <w:rsid w:val="001E0BAC"/>
    <w:rsid w:val="001E1A71"/>
    <w:rsid w:val="001E1D26"/>
    <w:rsid w:val="001E2732"/>
    <w:rsid w:val="001E4D9D"/>
    <w:rsid w:val="001E5660"/>
    <w:rsid w:val="001E78B3"/>
    <w:rsid w:val="001F0319"/>
    <w:rsid w:val="001F27FC"/>
    <w:rsid w:val="001F2E0E"/>
    <w:rsid w:val="001F6376"/>
    <w:rsid w:val="00202DA2"/>
    <w:rsid w:val="00202E04"/>
    <w:rsid w:val="002030B5"/>
    <w:rsid w:val="002032F2"/>
    <w:rsid w:val="00204554"/>
    <w:rsid w:val="00204698"/>
    <w:rsid w:val="002055AA"/>
    <w:rsid w:val="00210154"/>
    <w:rsid w:val="00210269"/>
    <w:rsid w:val="00211B63"/>
    <w:rsid w:val="00211CAA"/>
    <w:rsid w:val="002144DB"/>
    <w:rsid w:val="0021608F"/>
    <w:rsid w:val="00216ABB"/>
    <w:rsid w:val="00217044"/>
    <w:rsid w:val="0021786B"/>
    <w:rsid w:val="002204B5"/>
    <w:rsid w:val="002210CE"/>
    <w:rsid w:val="002232A0"/>
    <w:rsid w:val="00223699"/>
    <w:rsid w:val="0022464B"/>
    <w:rsid w:val="00224946"/>
    <w:rsid w:val="00225367"/>
    <w:rsid w:val="00225AC6"/>
    <w:rsid w:val="00226E93"/>
    <w:rsid w:val="002271BE"/>
    <w:rsid w:val="00227C1A"/>
    <w:rsid w:val="00227ED3"/>
    <w:rsid w:val="0023007A"/>
    <w:rsid w:val="002316AD"/>
    <w:rsid w:val="00231884"/>
    <w:rsid w:val="00231945"/>
    <w:rsid w:val="002336CF"/>
    <w:rsid w:val="00233781"/>
    <w:rsid w:val="002346A0"/>
    <w:rsid w:val="00235429"/>
    <w:rsid w:val="00235B7C"/>
    <w:rsid w:val="00237428"/>
    <w:rsid w:val="00237B89"/>
    <w:rsid w:val="00240FBE"/>
    <w:rsid w:val="00242C18"/>
    <w:rsid w:val="00244DD0"/>
    <w:rsid w:val="00244F22"/>
    <w:rsid w:val="002463F4"/>
    <w:rsid w:val="00246CEB"/>
    <w:rsid w:val="002524BA"/>
    <w:rsid w:val="00252F2F"/>
    <w:rsid w:val="002612D2"/>
    <w:rsid w:val="00261D86"/>
    <w:rsid w:val="00263EC8"/>
    <w:rsid w:val="0026480C"/>
    <w:rsid w:val="00264DB3"/>
    <w:rsid w:val="00270828"/>
    <w:rsid w:val="00271EDF"/>
    <w:rsid w:val="00273206"/>
    <w:rsid w:val="002734C2"/>
    <w:rsid w:val="0027595A"/>
    <w:rsid w:val="002763BA"/>
    <w:rsid w:val="00280F5A"/>
    <w:rsid w:val="00281252"/>
    <w:rsid w:val="002816DC"/>
    <w:rsid w:val="0028237A"/>
    <w:rsid w:val="00284522"/>
    <w:rsid w:val="002846E5"/>
    <w:rsid w:val="002858E4"/>
    <w:rsid w:val="00291673"/>
    <w:rsid w:val="0029169E"/>
    <w:rsid w:val="0029281F"/>
    <w:rsid w:val="002937DF"/>
    <w:rsid w:val="0029695A"/>
    <w:rsid w:val="00297CDB"/>
    <w:rsid w:val="00297E90"/>
    <w:rsid w:val="002A08DD"/>
    <w:rsid w:val="002A2C63"/>
    <w:rsid w:val="002A3A50"/>
    <w:rsid w:val="002A5AC4"/>
    <w:rsid w:val="002A6CEE"/>
    <w:rsid w:val="002A6ECA"/>
    <w:rsid w:val="002A729C"/>
    <w:rsid w:val="002B00C5"/>
    <w:rsid w:val="002B121E"/>
    <w:rsid w:val="002B1816"/>
    <w:rsid w:val="002B2275"/>
    <w:rsid w:val="002B6C84"/>
    <w:rsid w:val="002B73E2"/>
    <w:rsid w:val="002B7840"/>
    <w:rsid w:val="002C0731"/>
    <w:rsid w:val="002C08B9"/>
    <w:rsid w:val="002C2D25"/>
    <w:rsid w:val="002C3152"/>
    <w:rsid w:val="002C4A36"/>
    <w:rsid w:val="002C57C3"/>
    <w:rsid w:val="002C600A"/>
    <w:rsid w:val="002C78C1"/>
    <w:rsid w:val="002D0DB7"/>
    <w:rsid w:val="002D46F1"/>
    <w:rsid w:val="002D4803"/>
    <w:rsid w:val="002D5897"/>
    <w:rsid w:val="002D5C66"/>
    <w:rsid w:val="002D688B"/>
    <w:rsid w:val="002D779E"/>
    <w:rsid w:val="002E1C3F"/>
    <w:rsid w:val="002E22E7"/>
    <w:rsid w:val="002E246E"/>
    <w:rsid w:val="002E2EB0"/>
    <w:rsid w:val="002E3B08"/>
    <w:rsid w:val="002E5F95"/>
    <w:rsid w:val="002E64B7"/>
    <w:rsid w:val="002E688B"/>
    <w:rsid w:val="002F17A1"/>
    <w:rsid w:val="002F3EEA"/>
    <w:rsid w:val="002F58CE"/>
    <w:rsid w:val="002F5A72"/>
    <w:rsid w:val="00300948"/>
    <w:rsid w:val="003009A6"/>
    <w:rsid w:val="0030186A"/>
    <w:rsid w:val="00304C42"/>
    <w:rsid w:val="00305FA2"/>
    <w:rsid w:val="00306CAB"/>
    <w:rsid w:val="00307446"/>
    <w:rsid w:val="0031010B"/>
    <w:rsid w:val="003107BF"/>
    <w:rsid w:val="003108D0"/>
    <w:rsid w:val="00311E7F"/>
    <w:rsid w:val="00313213"/>
    <w:rsid w:val="00313C41"/>
    <w:rsid w:val="00314340"/>
    <w:rsid w:val="00322B59"/>
    <w:rsid w:val="00324EEA"/>
    <w:rsid w:val="0032593F"/>
    <w:rsid w:val="00327105"/>
    <w:rsid w:val="00332518"/>
    <w:rsid w:val="00332570"/>
    <w:rsid w:val="00332AEE"/>
    <w:rsid w:val="00332E99"/>
    <w:rsid w:val="0033386A"/>
    <w:rsid w:val="00333A37"/>
    <w:rsid w:val="00334010"/>
    <w:rsid w:val="00334378"/>
    <w:rsid w:val="003356A7"/>
    <w:rsid w:val="003374D4"/>
    <w:rsid w:val="003423DC"/>
    <w:rsid w:val="00344406"/>
    <w:rsid w:val="00345459"/>
    <w:rsid w:val="00345748"/>
    <w:rsid w:val="00346BE3"/>
    <w:rsid w:val="003503B2"/>
    <w:rsid w:val="00350AE8"/>
    <w:rsid w:val="00351EE2"/>
    <w:rsid w:val="00353E3B"/>
    <w:rsid w:val="00355C57"/>
    <w:rsid w:val="00355EC2"/>
    <w:rsid w:val="0035747A"/>
    <w:rsid w:val="00361CA2"/>
    <w:rsid w:val="00363923"/>
    <w:rsid w:val="00364BC2"/>
    <w:rsid w:val="00364D68"/>
    <w:rsid w:val="00365DD2"/>
    <w:rsid w:val="00366D72"/>
    <w:rsid w:val="003670E6"/>
    <w:rsid w:val="00370302"/>
    <w:rsid w:val="00374E5D"/>
    <w:rsid w:val="00377737"/>
    <w:rsid w:val="00377916"/>
    <w:rsid w:val="00380527"/>
    <w:rsid w:val="003807D4"/>
    <w:rsid w:val="003810B0"/>
    <w:rsid w:val="00381DAC"/>
    <w:rsid w:val="00381FAC"/>
    <w:rsid w:val="003827B3"/>
    <w:rsid w:val="0038313F"/>
    <w:rsid w:val="0038393D"/>
    <w:rsid w:val="00383A2B"/>
    <w:rsid w:val="00384D28"/>
    <w:rsid w:val="0038688B"/>
    <w:rsid w:val="00386A22"/>
    <w:rsid w:val="00392890"/>
    <w:rsid w:val="00394AAB"/>
    <w:rsid w:val="003952EC"/>
    <w:rsid w:val="00395B20"/>
    <w:rsid w:val="003979EA"/>
    <w:rsid w:val="003A084C"/>
    <w:rsid w:val="003A2BA2"/>
    <w:rsid w:val="003B1D98"/>
    <w:rsid w:val="003B25BA"/>
    <w:rsid w:val="003B4D62"/>
    <w:rsid w:val="003B6335"/>
    <w:rsid w:val="003B7862"/>
    <w:rsid w:val="003C07E4"/>
    <w:rsid w:val="003C22BE"/>
    <w:rsid w:val="003C5B7F"/>
    <w:rsid w:val="003C5FCC"/>
    <w:rsid w:val="003C735B"/>
    <w:rsid w:val="003D0532"/>
    <w:rsid w:val="003D19A1"/>
    <w:rsid w:val="003D20C6"/>
    <w:rsid w:val="003D27D0"/>
    <w:rsid w:val="003D4203"/>
    <w:rsid w:val="003D5B00"/>
    <w:rsid w:val="003D5F84"/>
    <w:rsid w:val="003D6524"/>
    <w:rsid w:val="003D6E97"/>
    <w:rsid w:val="003D7F2B"/>
    <w:rsid w:val="003E04FB"/>
    <w:rsid w:val="003E0571"/>
    <w:rsid w:val="003E1742"/>
    <w:rsid w:val="003E1D31"/>
    <w:rsid w:val="003E1F7A"/>
    <w:rsid w:val="003E23B4"/>
    <w:rsid w:val="003E353E"/>
    <w:rsid w:val="003E3F48"/>
    <w:rsid w:val="003E643F"/>
    <w:rsid w:val="003E749D"/>
    <w:rsid w:val="003E786F"/>
    <w:rsid w:val="003E7E86"/>
    <w:rsid w:val="003F0044"/>
    <w:rsid w:val="003F0E1E"/>
    <w:rsid w:val="003F26F6"/>
    <w:rsid w:val="003F328E"/>
    <w:rsid w:val="003F511D"/>
    <w:rsid w:val="003F5C0F"/>
    <w:rsid w:val="003F6C51"/>
    <w:rsid w:val="003F75BC"/>
    <w:rsid w:val="00400E11"/>
    <w:rsid w:val="00401996"/>
    <w:rsid w:val="00401EE2"/>
    <w:rsid w:val="00402481"/>
    <w:rsid w:val="00403F0B"/>
    <w:rsid w:val="00405415"/>
    <w:rsid w:val="00412B59"/>
    <w:rsid w:val="00413270"/>
    <w:rsid w:val="00413373"/>
    <w:rsid w:val="004143E9"/>
    <w:rsid w:val="00414591"/>
    <w:rsid w:val="0041583A"/>
    <w:rsid w:val="00415905"/>
    <w:rsid w:val="00415E6C"/>
    <w:rsid w:val="00420613"/>
    <w:rsid w:val="00421721"/>
    <w:rsid w:val="004230E6"/>
    <w:rsid w:val="004255A7"/>
    <w:rsid w:val="00427151"/>
    <w:rsid w:val="00430785"/>
    <w:rsid w:val="00431E3A"/>
    <w:rsid w:val="00435DC8"/>
    <w:rsid w:val="00440171"/>
    <w:rsid w:val="00440221"/>
    <w:rsid w:val="00441E70"/>
    <w:rsid w:val="00442553"/>
    <w:rsid w:val="004427E3"/>
    <w:rsid w:val="0044289F"/>
    <w:rsid w:val="00442D16"/>
    <w:rsid w:val="00442F33"/>
    <w:rsid w:val="00444CE6"/>
    <w:rsid w:val="00446883"/>
    <w:rsid w:val="00446FCB"/>
    <w:rsid w:val="00447B9A"/>
    <w:rsid w:val="00451941"/>
    <w:rsid w:val="00451E13"/>
    <w:rsid w:val="0045727E"/>
    <w:rsid w:val="00457CDA"/>
    <w:rsid w:val="004607C9"/>
    <w:rsid w:val="00462CE8"/>
    <w:rsid w:val="00462E9A"/>
    <w:rsid w:val="00464D6F"/>
    <w:rsid w:val="0046510E"/>
    <w:rsid w:val="0046576C"/>
    <w:rsid w:val="00466ACB"/>
    <w:rsid w:val="00466B01"/>
    <w:rsid w:val="0047320E"/>
    <w:rsid w:val="004745BB"/>
    <w:rsid w:val="0047548B"/>
    <w:rsid w:val="004758AF"/>
    <w:rsid w:val="00475999"/>
    <w:rsid w:val="004777DC"/>
    <w:rsid w:val="00477856"/>
    <w:rsid w:val="0047788E"/>
    <w:rsid w:val="004801BC"/>
    <w:rsid w:val="004813A2"/>
    <w:rsid w:val="00483672"/>
    <w:rsid w:val="004837CD"/>
    <w:rsid w:val="004867F2"/>
    <w:rsid w:val="00487236"/>
    <w:rsid w:val="004877AC"/>
    <w:rsid w:val="00490B8B"/>
    <w:rsid w:val="00490DC8"/>
    <w:rsid w:val="004929FD"/>
    <w:rsid w:val="00492DE6"/>
    <w:rsid w:val="0049517F"/>
    <w:rsid w:val="004972C4"/>
    <w:rsid w:val="00497A53"/>
    <w:rsid w:val="004A17D9"/>
    <w:rsid w:val="004A4846"/>
    <w:rsid w:val="004A5461"/>
    <w:rsid w:val="004A6571"/>
    <w:rsid w:val="004A6905"/>
    <w:rsid w:val="004B05C9"/>
    <w:rsid w:val="004B12D9"/>
    <w:rsid w:val="004B13FA"/>
    <w:rsid w:val="004B3C98"/>
    <w:rsid w:val="004B41CB"/>
    <w:rsid w:val="004B4F63"/>
    <w:rsid w:val="004B72BA"/>
    <w:rsid w:val="004B7AE9"/>
    <w:rsid w:val="004C04EB"/>
    <w:rsid w:val="004C052E"/>
    <w:rsid w:val="004C0841"/>
    <w:rsid w:val="004C087E"/>
    <w:rsid w:val="004C0D60"/>
    <w:rsid w:val="004C1CBE"/>
    <w:rsid w:val="004C2C94"/>
    <w:rsid w:val="004C3786"/>
    <w:rsid w:val="004C382A"/>
    <w:rsid w:val="004C38A4"/>
    <w:rsid w:val="004C3C4F"/>
    <w:rsid w:val="004C4977"/>
    <w:rsid w:val="004C5F42"/>
    <w:rsid w:val="004D01AB"/>
    <w:rsid w:val="004D1680"/>
    <w:rsid w:val="004D1D5B"/>
    <w:rsid w:val="004D43E7"/>
    <w:rsid w:val="004D454B"/>
    <w:rsid w:val="004D56DC"/>
    <w:rsid w:val="004E13A9"/>
    <w:rsid w:val="004E2184"/>
    <w:rsid w:val="004E2B74"/>
    <w:rsid w:val="004E3D3A"/>
    <w:rsid w:val="004E5901"/>
    <w:rsid w:val="004E5B41"/>
    <w:rsid w:val="004E5C23"/>
    <w:rsid w:val="004E60D2"/>
    <w:rsid w:val="004E77D6"/>
    <w:rsid w:val="004F0E34"/>
    <w:rsid w:val="004F22E4"/>
    <w:rsid w:val="004F3583"/>
    <w:rsid w:val="004F3BE0"/>
    <w:rsid w:val="004F6B54"/>
    <w:rsid w:val="004F70C1"/>
    <w:rsid w:val="00501670"/>
    <w:rsid w:val="00503BC6"/>
    <w:rsid w:val="005049C8"/>
    <w:rsid w:val="00510813"/>
    <w:rsid w:val="00513676"/>
    <w:rsid w:val="00514593"/>
    <w:rsid w:val="00515401"/>
    <w:rsid w:val="00516262"/>
    <w:rsid w:val="005173D0"/>
    <w:rsid w:val="0052058F"/>
    <w:rsid w:val="00520AF1"/>
    <w:rsid w:val="005216D8"/>
    <w:rsid w:val="00522332"/>
    <w:rsid w:val="00522F65"/>
    <w:rsid w:val="0052460D"/>
    <w:rsid w:val="0052463A"/>
    <w:rsid w:val="00525438"/>
    <w:rsid w:val="00525A91"/>
    <w:rsid w:val="00525D02"/>
    <w:rsid w:val="005275AC"/>
    <w:rsid w:val="0053035E"/>
    <w:rsid w:val="0053049A"/>
    <w:rsid w:val="00532511"/>
    <w:rsid w:val="005347C0"/>
    <w:rsid w:val="00537A1D"/>
    <w:rsid w:val="00541D90"/>
    <w:rsid w:val="00542360"/>
    <w:rsid w:val="005435CC"/>
    <w:rsid w:val="0054535A"/>
    <w:rsid w:val="00546666"/>
    <w:rsid w:val="005501AD"/>
    <w:rsid w:val="005501F7"/>
    <w:rsid w:val="00550C4E"/>
    <w:rsid w:val="00552612"/>
    <w:rsid w:val="00552A25"/>
    <w:rsid w:val="00560E65"/>
    <w:rsid w:val="00561C3D"/>
    <w:rsid w:val="00562C52"/>
    <w:rsid w:val="00562C6B"/>
    <w:rsid w:val="005641FC"/>
    <w:rsid w:val="00570E10"/>
    <w:rsid w:val="00571C9B"/>
    <w:rsid w:val="0057434B"/>
    <w:rsid w:val="005746EB"/>
    <w:rsid w:val="0058089C"/>
    <w:rsid w:val="00580BA6"/>
    <w:rsid w:val="00581202"/>
    <w:rsid w:val="00581AD8"/>
    <w:rsid w:val="005821FB"/>
    <w:rsid w:val="00582603"/>
    <w:rsid w:val="00582BE0"/>
    <w:rsid w:val="005832C6"/>
    <w:rsid w:val="005868B3"/>
    <w:rsid w:val="005868C4"/>
    <w:rsid w:val="005904AD"/>
    <w:rsid w:val="00592720"/>
    <w:rsid w:val="00594519"/>
    <w:rsid w:val="00595065"/>
    <w:rsid w:val="00596A17"/>
    <w:rsid w:val="00596C18"/>
    <w:rsid w:val="005979E4"/>
    <w:rsid w:val="00597DEA"/>
    <w:rsid w:val="005A0DC2"/>
    <w:rsid w:val="005A22CB"/>
    <w:rsid w:val="005A586D"/>
    <w:rsid w:val="005A77E1"/>
    <w:rsid w:val="005B2B9C"/>
    <w:rsid w:val="005B328E"/>
    <w:rsid w:val="005B3F6C"/>
    <w:rsid w:val="005B4099"/>
    <w:rsid w:val="005B5D33"/>
    <w:rsid w:val="005B6FA6"/>
    <w:rsid w:val="005C21CC"/>
    <w:rsid w:val="005C3C78"/>
    <w:rsid w:val="005C53E1"/>
    <w:rsid w:val="005C5BF2"/>
    <w:rsid w:val="005C73A5"/>
    <w:rsid w:val="005D02F8"/>
    <w:rsid w:val="005D0B27"/>
    <w:rsid w:val="005D1677"/>
    <w:rsid w:val="005D1A3A"/>
    <w:rsid w:val="005D2639"/>
    <w:rsid w:val="005D381E"/>
    <w:rsid w:val="005D3D56"/>
    <w:rsid w:val="005D4093"/>
    <w:rsid w:val="005D74D7"/>
    <w:rsid w:val="005D75D8"/>
    <w:rsid w:val="005E157E"/>
    <w:rsid w:val="005E2A41"/>
    <w:rsid w:val="005E2F5B"/>
    <w:rsid w:val="005E362E"/>
    <w:rsid w:val="005E4B7A"/>
    <w:rsid w:val="005E5FBE"/>
    <w:rsid w:val="005E633F"/>
    <w:rsid w:val="005E7F5A"/>
    <w:rsid w:val="005F34F7"/>
    <w:rsid w:val="005F4E4E"/>
    <w:rsid w:val="00602CF5"/>
    <w:rsid w:val="006039A4"/>
    <w:rsid w:val="00603B46"/>
    <w:rsid w:val="006061B1"/>
    <w:rsid w:val="0060680F"/>
    <w:rsid w:val="0060683B"/>
    <w:rsid w:val="0061092A"/>
    <w:rsid w:val="006123E6"/>
    <w:rsid w:val="00615229"/>
    <w:rsid w:val="00616925"/>
    <w:rsid w:val="00616FE1"/>
    <w:rsid w:val="0061768A"/>
    <w:rsid w:val="00617A9C"/>
    <w:rsid w:val="006200D2"/>
    <w:rsid w:val="0062137B"/>
    <w:rsid w:val="006232F9"/>
    <w:rsid w:val="00623703"/>
    <w:rsid w:val="0062460E"/>
    <w:rsid w:val="00625231"/>
    <w:rsid w:val="00626A0E"/>
    <w:rsid w:val="00630555"/>
    <w:rsid w:val="00630B66"/>
    <w:rsid w:val="00630C38"/>
    <w:rsid w:val="00630F71"/>
    <w:rsid w:val="006340CC"/>
    <w:rsid w:val="006354F9"/>
    <w:rsid w:val="00636FBB"/>
    <w:rsid w:val="0064058D"/>
    <w:rsid w:val="00640BD0"/>
    <w:rsid w:val="00647CED"/>
    <w:rsid w:val="0065115D"/>
    <w:rsid w:val="00653BCC"/>
    <w:rsid w:val="00653F6E"/>
    <w:rsid w:val="006540F2"/>
    <w:rsid w:val="00654A0E"/>
    <w:rsid w:val="00657090"/>
    <w:rsid w:val="006624E2"/>
    <w:rsid w:val="00662954"/>
    <w:rsid w:val="0066372D"/>
    <w:rsid w:val="006652A4"/>
    <w:rsid w:val="00666479"/>
    <w:rsid w:val="00666D87"/>
    <w:rsid w:val="00672D88"/>
    <w:rsid w:val="00672FD7"/>
    <w:rsid w:val="00673324"/>
    <w:rsid w:val="00675A3E"/>
    <w:rsid w:val="00676826"/>
    <w:rsid w:val="00676851"/>
    <w:rsid w:val="00677A82"/>
    <w:rsid w:val="00680680"/>
    <w:rsid w:val="0068079E"/>
    <w:rsid w:val="006818E1"/>
    <w:rsid w:val="006820D6"/>
    <w:rsid w:val="0068248A"/>
    <w:rsid w:val="00682C64"/>
    <w:rsid w:val="0068462F"/>
    <w:rsid w:val="00684BA4"/>
    <w:rsid w:val="0068568C"/>
    <w:rsid w:val="00685E8C"/>
    <w:rsid w:val="00685F44"/>
    <w:rsid w:val="006860A6"/>
    <w:rsid w:val="00690D20"/>
    <w:rsid w:val="00692516"/>
    <w:rsid w:val="006926A5"/>
    <w:rsid w:val="006941C2"/>
    <w:rsid w:val="0069436B"/>
    <w:rsid w:val="00695F9B"/>
    <w:rsid w:val="006962C5"/>
    <w:rsid w:val="00696325"/>
    <w:rsid w:val="006A106B"/>
    <w:rsid w:val="006A20C8"/>
    <w:rsid w:val="006A2563"/>
    <w:rsid w:val="006A48CB"/>
    <w:rsid w:val="006A5386"/>
    <w:rsid w:val="006A5849"/>
    <w:rsid w:val="006A6940"/>
    <w:rsid w:val="006B0D1C"/>
    <w:rsid w:val="006B1A73"/>
    <w:rsid w:val="006B20F3"/>
    <w:rsid w:val="006B64FE"/>
    <w:rsid w:val="006B7F5B"/>
    <w:rsid w:val="006C419C"/>
    <w:rsid w:val="006C54B8"/>
    <w:rsid w:val="006C5B92"/>
    <w:rsid w:val="006D1B5B"/>
    <w:rsid w:val="006D71D0"/>
    <w:rsid w:val="006E016C"/>
    <w:rsid w:val="006E44B5"/>
    <w:rsid w:val="006F01D2"/>
    <w:rsid w:val="006F09BB"/>
    <w:rsid w:val="006F2092"/>
    <w:rsid w:val="006F35C6"/>
    <w:rsid w:val="006F4E69"/>
    <w:rsid w:val="006F515D"/>
    <w:rsid w:val="007001DB"/>
    <w:rsid w:val="007004CF"/>
    <w:rsid w:val="00701E1C"/>
    <w:rsid w:val="00703037"/>
    <w:rsid w:val="00703B4E"/>
    <w:rsid w:val="00703CF2"/>
    <w:rsid w:val="0070495C"/>
    <w:rsid w:val="00705D0A"/>
    <w:rsid w:val="00706C69"/>
    <w:rsid w:val="007100BF"/>
    <w:rsid w:val="00712D45"/>
    <w:rsid w:val="00713F30"/>
    <w:rsid w:val="00715E39"/>
    <w:rsid w:val="007167D0"/>
    <w:rsid w:val="00716A42"/>
    <w:rsid w:val="00717D05"/>
    <w:rsid w:val="007203AD"/>
    <w:rsid w:val="00720497"/>
    <w:rsid w:val="007208A7"/>
    <w:rsid w:val="00720BD2"/>
    <w:rsid w:val="00720D17"/>
    <w:rsid w:val="0072100C"/>
    <w:rsid w:val="00722036"/>
    <w:rsid w:val="0072342E"/>
    <w:rsid w:val="00723E9A"/>
    <w:rsid w:val="00724398"/>
    <w:rsid w:val="0072541C"/>
    <w:rsid w:val="0073081A"/>
    <w:rsid w:val="007308E8"/>
    <w:rsid w:val="00730CB6"/>
    <w:rsid w:val="007323BA"/>
    <w:rsid w:val="007325D6"/>
    <w:rsid w:val="00732D20"/>
    <w:rsid w:val="007333A1"/>
    <w:rsid w:val="007351B8"/>
    <w:rsid w:val="0073531D"/>
    <w:rsid w:val="00736999"/>
    <w:rsid w:val="00737DA4"/>
    <w:rsid w:val="00740013"/>
    <w:rsid w:val="00740071"/>
    <w:rsid w:val="0074068A"/>
    <w:rsid w:val="0074226A"/>
    <w:rsid w:val="00742E7A"/>
    <w:rsid w:val="0074347D"/>
    <w:rsid w:val="00743F8F"/>
    <w:rsid w:val="0074541D"/>
    <w:rsid w:val="00745C62"/>
    <w:rsid w:val="00745EDD"/>
    <w:rsid w:val="00746875"/>
    <w:rsid w:val="0074756D"/>
    <w:rsid w:val="0074798A"/>
    <w:rsid w:val="007507BD"/>
    <w:rsid w:val="00750E4A"/>
    <w:rsid w:val="007519B8"/>
    <w:rsid w:val="00752727"/>
    <w:rsid w:val="007528DC"/>
    <w:rsid w:val="00752989"/>
    <w:rsid w:val="00753C6B"/>
    <w:rsid w:val="00754787"/>
    <w:rsid w:val="00754CF0"/>
    <w:rsid w:val="00756715"/>
    <w:rsid w:val="00757335"/>
    <w:rsid w:val="00761DAC"/>
    <w:rsid w:val="0076276E"/>
    <w:rsid w:val="00762C70"/>
    <w:rsid w:val="007636BE"/>
    <w:rsid w:val="007641B3"/>
    <w:rsid w:val="00764470"/>
    <w:rsid w:val="0076548A"/>
    <w:rsid w:val="0076562A"/>
    <w:rsid w:val="00765743"/>
    <w:rsid w:val="0077132C"/>
    <w:rsid w:val="0077238A"/>
    <w:rsid w:val="007737C0"/>
    <w:rsid w:val="007738A6"/>
    <w:rsid w:val="007742B8"/>
    <w:rsid w:val="00774918"/>
    <w:rsid w:val="00775093"/>
    <w:rsid w:val="0077734A"/>
    <w:rsid w:val="007815AB"/>
    <w:rsid w:val="00781F62"/>
    <w:rsid w:val="00783882"/>
    <w:rsid w:val="00786175"/>
    <w:rsid w:val="00790718"/>
    <w:rsid w:val="007916E7"/>
    <w:rsid w:val="007A3554"/>
    <w:rsid w:val="007A5E49"/>
    <w:rsid w:val="007A747D"/>
    <w:rsid w:val="007A75DE"/>
    <w:rsid w:val="007B0570"/>
    <w:rsid w:val="007B6003"/>
    <w:rsid w:val="007B69BA"/>
    <w:rsid w:val="007B7533"/>
    <w:rsid w:val="007C0C70"/>
    <w:rsid w:val="007C15DF"/>
    <w:rsid w:val="007C1F64"/>
    <w:rsid w:val="007C2CF8"/>
    <w:rsid w:val="007C4298"/>
    <w:rsid w:val="007C4ECA"/>
    <w:rsid w:val="007C5BDD"/>
    <w:rsid w:val="007C5DFD"/>
    <w:rsid w:val="007C627D"/>
    <w:rsid w:val="007C63D2"/>
    <w:rsid w:val="007C7850"/>
    <w:rsid w:val="007D05BB"/>
    <w:rsid w:val="007D1DB6"/>
    <w:rsid w:val="007D29B0"/>
    <w:rsid w:val="007D2D41"/>
    <w:rsid w:val="007D46FA"/>
    <w:rsid w:val="007D4EED"/>
    <w:rsid w:val="007D535F"/>
    <w:rsid w:val="007D664E"/>
    <w:rsid w:val="007D7484"/>
    <w:rsid w:val="007E1299"/>
    <w:rsid w:val="007E4336"/>
    <w:rsid w:val="007E50A5"/>
    <w:rsid w:val="007E5565"/>
    <w:rsid w:val="007E5FF1"/>
    <w:rsid w:val="007F11FF"/>
    <w:rsid w:val="007F1A84"/>
    <w:rsid w:val="007F2220"/>
    <w:rsid w:val="007F2315"/>
    <w:rsid w:val="007F3A74"/>
    <w:rsid w:val="007F46D2"/>
    <w:rsid w:val="007F6A00"/>
    <w:rsid w:val="007F6AD2"/>
    <w:rsid w:val="007F733C"/>
    <w:rsid w:val="007F770E"/>
    <w:rsid w:val="008004DA"/>
    <w:rsid w:val="008008EC"/>
    <w:rsid w:val="00802D71"/>
    <w:rsid w:val="008041C4"/>
    <w:rsid w:val="00804FDE"/>
    <w:rsid w:val="00805FD0"/>
    <w:rsid w:val="0080692B"/>
    <w:rsid w:val="008079E1"/>
    <w:rsid w:val="00807D9A"/>
    <w:rsid w:val="0081018F"/>
    <w:rsid w:val="00810264"/>
    <w:rsid w:val="00810424"/>
    <w:rsid w:val="008109E5"/>
    <w:rsid w:val="0081119E"/>
    <w:rsid w:val="008125EE"/>
    <w:rsid w:val="00812DC3"/>
    <w:rsid w:val="0081494F"/>
    <w:rsid w:val="00814FF7"/>
    <w:rsid w:val="00815D70"/>
    <w:rsid w:val="00821A6E"/>
    <w:rsid w:val="00822841"/>
    <w:rsid w:val="00823587"/>
    <w:rsid w:val="00826861"/>
    <w:rsid w:val="00831E75"/>
    <w:rsid w:val="008324F1"/>
    <w:rsid w:val="0083277A"/>
    <w:rsid w:val="008333F3"/>
    <w:rsid w:val="00834D3F"/>
    <w:rsid w:val="00840C2B"/>
    <w:rsid w:val="0084100C"/>
    <w:rsid w:val="00841E66"/>
    <w:rsid w:val="008422F6"/>
    <w:rsid w:val="0084347D"/>
    <w:rsid w:val="008434BA"/>
    <w:rsid w:val="00847729"/>
    <w:rsid w:val="00850870"/>
    <w:rsid w:val="00850DB8"/>
    <w:rsid w:val="008510D3"/>
    <w:rsid w:val="00851F55"/>
    <w:rsid w:val="00852680"/>
    <w:rsid w:val="00852E06"/>
    <w:rsid w:val="00852FAE"/>
    <w:rsid w:val="008533B3"/>
    <w:rsid w:val="00853863"/>
    <w:rsid w:val="008544EE"/>
    <w:rsid w:val="00856C92"/>
    <w:rsid w:val="00857408"/>
    <w:rsid w:val="00857473"/>
    <w:rsid w:val="0085747F"/>
    <w:rsid w:val="00862E67"/>
    <w:rsid w:val="00863822"/>
    <w:rsid w:val="008638FC"/>
    <w:rsid w:val="00863ADF"/>
    <w:rsid w:val="00864D7D"/>
    <w:rsid w:val="00865EF3"/>
    <w:rsid w:val="0087235E"/>
    <w:rsid w:val="008727AF"/>
    <w:rsid w:val="008745DC"/>
    <w:rsid w:val="00876D10"/>
    <w:rsid w:val="0088085F"/>
    <w:rsid w:val="0088118F"/>
    <w:rsid w:val="00881E7F"/>
    <w:rsid w:val="00882D6E"/>
    <w:rsid w:val="00883C72"/>
    <w:rsid w:val="00886C48"/>
    <w:rsid w:val="00886FC2"/>
    <w:rsid w:val="00887129"/>
    <w:rsid w:val="00887B73"/>
    <w:rsid w:val="00887EC4"/>
    <w:rsid w:val="008910CE"/>
    <w:rsid w:val="008925E2"/>
    <w:rsid w:val="00893AD0"/>
    <w:rsid w:val="00893E90"/>
    <w:rsid w:val="0089498E"/>
    <w:rsid w:val="00895243"/>
    <w:rsid w:val="00895E00"/>
    <w:rsid w:val="00896C33"/>
    <w:rsid w:val="00896DA1"/>
    <w:rsid w:val="00897905"/>
    <w:rsid w:val="008A0325"/>
    <w:rsid w:val="008A10A4"/>
    <w:rsid w:val="008A1346"/>
    <w:rsid w:val="008A3F25"/>
    <w:rsid w:val="008A7745"/>
    <w:rsid w:val="008A7BA6"/>
    <w:rsid w:val="008B1203"/>
    <w:rsid w:val="008B299D"/>
    <w:rsid w:val="008B29FA"/>
    <w:rsid w:val="008B3604"/>
    <w:rsid w:val="008B3CF7"/>
    <w:rsid w:val="008B573D"/>
    <w:rsid w:val="008B58B8"/>
    <w:rsid w:val="008B608E"/>
    <w:rsid w:val="008B642D"/>
    <w:rsid w:val="008B6F9D"/>
    <w:rsid w:val="008C0642"/>
    <w:rsid w:val="008C1990"/>
    <w:rsid w:val="008C1B62"/>
    <w:rsid w:val="008C4FAE"/>
    <w:rsid w:val="008C6401"/>
    <w:rsid w:val="008C73CB"/>
    <w:rsid w:val="008D061C"/>
    <w:rsid w:val="008D1B05"/>
    <w:rsid w:val="008D2DC4"/>
    <w:rsid w:val="008D36AA"/>
    <w:rsid w:val="008D5267"/>
    <w:rsid w:val="008D5409"/>
    <w:rsid w:val="008E0B32"/>
    <w:rsid w:val="008E0C9C"/>
    <w:rsid w:val="008E1783"/>
    <w:rsid w:val="008E5E7B"/>
    <w:rsid w:val="008E5F21"/>
    <w:rsid w:val="008E7560"/>
    <w:rsid w:val="008F0C3E"/>
    <w:rsid w:val="008F1569"/>
    <w:rsid w:val="008F1D3D"/>
    <w:rsid w:val="008F1EE4"/>
    <w:rsid w:val="008F3F6E"/>
    <w:rsid w:val="009024FD"/>
    <w:rsid w:val="00903993"/>
    <w:rsid w:val="00904236"/>
    <w:rsid w:val="009042D0"/>
    <w:rsid w:val="00904930"/>
    <w:rsid w:val="00904D9E"/>
    <w:rsid w:val="0090788A"/>
    <w:rsid w:val="00907AE4"/>
    <w:rsid w:val="00910B04"/>
    <w:rsid w:val="00911554"/>
    <w:rsid w:val="0091210C"/>
    <w:rsid w:val="00912A8A"/>
    <w:rsid w:val="009135B4"/>
    <w:rsid w:val="00913B17"/>
    <w:rsid w:val="0091617B"/>
    <w:rsid w:val="00916682"/>
    <w:rsid w:val="00920457"/>
    <w:rsid w:val="00920506"/>
    <w:rsid w:val="00920802"/>
    <w:rsid w:val="00920F58"/>
    <w:rsid w:val="00920F88"/>
    <w:rsid w:val="00920FE9"/>
    <w:rsid w:val="00921B76"/>
    <w:rsid w:val="0092237F"/>
    <w:rsid w:val="00925CEF"/>
    <w:rsid w:val="00926590"/>
    <w:rsid w:val="009273FF"/>
    <w:rsid w:val="00927640"/>
    <w:rsid w:val="0093157F"/>
    <w:rsid w:val="00933365"/>
    <w:rsid w:val="00934299"/>
    <w:rsid w:val="00934345"/>
    <w:rsid w:val="0093754F"/>
    <w:rsid w:val="00942E0E"/>
    <w:rsid w:val="00950947"/>
    <w:rsid w:val="00951E89"/>
    <w:rsid w:val="00953F4B"/>
    <w:rsid w:val="00955F88"/>
    <w:rsid w:val="00960AE4"/>
    <w:rsid w:val="009611FA"/>
    <w:rsid w:val="00962692"/>
    <w:rsid w:val="009720C0"/>
    <w:rsid w:val="00972B1C"/>
    <w:rsid w:val="0097472E"/>
    <w:rsid w:val="00974C68"/>
    <w:rsid w:val="00976407"/>
    <w:rsid w:val="0097706C"/>
    <w:rsid w:val="00977141"/>
    <w:rsid w:val="00977986"/>
    <w:rsid w:val="00977F0A"/>
    <w:rsid w:val="00980A4C"/>
    <w:rsid w:val="00984EB5"/>
    <w:rsid w:val="00985405"/>
    <w:rsid w:val="00986B46"/>
    <w:rsid w:val="00990030"/>
    <w:rsid w:val="00991B11"/>
    <w:rsid w:val="00991E33"/>
    <w:rsid w:val="00993718"/>
    <w:rsid w:val="00993A69"/>
    <w:rsid w:val="009958F3"/>
    <w:rsid w:val="00995BFD"/>
    <w:rsid w:val="00995C2C"/>
    <w:rsid w:val="00997F72"/>
    <w:rsid w:val="009A1FF7"/>
    <w:rsid w:val="009A71F7"/>
    <w:rsid w:val="009A7D08"/>
    <w:rsid w:val="009B0996"/>
    <w:rsid w:val="009B0A06"/>
    <w:rsid w:val="009B10D1"/>
    <w:rsid w:val="009B4226"/>
    <w:rsid w:val="009B7B1A"/>
    <w:rsid w:val="009B7FA7"/>
    <w:rsid w:val="009C1397"/>
    <w:rsid w:val="009C159A"/>
    <w:rsid w:val="009C1DAD"/>
    <w:rsid w:val="009C4379"/>
    <w:rsid w:val="009C6992"/>
    <w:rsid w:val="009D0371"/>
    <w:rsid w:val="009D1007"/>
    <w:rsid w:val="009D1203"/>
    <w:rsid w:val="009D1CA9"/>
    <w:rsid w:val="009D1FD4"/>
    <w:rsid w:val="009D2E52"/>
    <w:rsid w:val="009D327A"/>
    <w:rsid w:val="009D695D"/>
    <w:rsid w:val="009D7E40"/>
    <w:rsid w:val="009E39AF"/>
    <w:rsid w:val="009E5F2A"/>
    <w:rsid w:val="009E70F6"/>
    <w:rsid w:val="009F1006"/>
    <w:rsid w:val="009F1746"/>
    <w:rsid w:val="009F223C"/>
    <w:rsid w:val="009F2313"/>
    <w:rsid w:val="009F43D5"/>
    <w:rsid w:val="009F67F5"/>
    <w:rsid w:val="009F6AFE"/>
    <w:rsid w:val="009F6D67"/>
    <w:rsid w:val="009F6F60"/>
    <w:rsid w:val="00A022F4"/>
    <w:rsid w:val="00A02A94"/>
    <w:rsid w:val="00A03146"/>
    <w:rsid w:val="00A03882"/>
    <w:rsid w:val="00A03C0E"/>
    <w:rsid w:val="00A15A4A"/>
    <w:rsid w:val="00A173B2"/>
    <w:rsid w:val="00A21ED1"/>
    <w:rsid w:val="00A2271B"/>
    <w:rsid w:val="00A22A9E"/>
    <w:rsid w:val="00A24842"/>
    <w:rsid w:val="00A300C2"/>
    <w:rsid w:val="00A317C0"/>
    <w:rsid w:val="00A31C92"/>
    <w:rsid w:val="00A31E0D"/>
    <w:rsid w:val="00A322E3"/>
    <w:rsid w:val="00A33A71"/>
    <w:rsid w:val="00A34615"/>
    <w:rsid w:val="00A34BE4"/>
    <w:rsid w:val="00A34EC8"/>
    <w:rsid w:val="00A3572D"/>
    <w:rsid w:val="00A35D1B"/>
    <w:rsid w:val="00A43568"/>
    <w:rsid w:val="00A4490D"/>
    <w:rsid w:val="00A464A1"/>
    <w:rsid w:val="00A46AF0"/>
    <w:rsid w:val="00A46D0C"/>
    <w:rsid w:val="00A4711F"/>
    <w:rsid w:val="00A55F1A"/>
    <w:rsid w:val="00A56294"/>
    <w:rsid w:val="00A57CEF"/>
    <w:rsid w:val="00A603DC"/>
    <w:rsid w:val="00A604E1"/>
    <w:rsid w:val="00A612D4"/>
    <w:rsid w:val="00A6182B"/>
    <w:rsid w:val="00A61AED"/>
    <w:rsid w:val="00A657A1"/>
    <w:rsid w:val="00A66E10"/>
    <w:rsid w:val="00A673D4"/>
    <w:rsid w:val="00A705DF"/>
    <w:rsid w:val="00A72C04"/>
    <w:rsid w:val="00A76478"/>
    <w:rsid w:val="00A80186"/>
    <w:rsid w:val="00A8125C"/>
    <w:rsid w:val="00A8163C"/>
    <w:rsid w:val="00A823DD"/>
    <w:rsid w:val="00A842E2"/>
    <w:rsid w:val="00A865DC"/>
    <w:rsid w:val="00A87023"/>
    <w:rsid w:val="00A87199"/>
    <w:rsid w:val="00A901B5"/>
    <w:rsid w:val="00A90C03"/>
    <w:rsid w:val="00A9258A"/>
    <w:rsid w:val="00A92844"/>
    <w:rsid w:val="00A93F37"/>
    <w:rsid w:val="00A9472C"/>
    <w:rsid w:val="00A95648"/>
    <w:rsid w:val="00A95F91"/>
    <w:rsid w:val="00A97295"/>
    <w:rsid w:val="00A97FEA"/>
    <w:rsid w:val="00AA04AF"/>
    <w:rsid w:val="00AA0E39"/>
    <w:rsid w:val="00AA1B4C"/>
    <w:rsid w:val="00AA2746"/>
    <w:rsid w:val="00AA431F"/>
    <w:rsid w:val="00AA433B"/>
    <w:rsid w:val="00AA466F"/>
    <w:rsid w:val="00AA4D1E"/>
    <w:rsid w:val="00AA5D46"/>
    <w:rsid w:val="00AA6099"/>
    <w:rsid w:val="00AA68AA"/>
    <w:rsid w:val="00AA6C49"/>
    <w:rsid w:val="00AA7FC7"/>
    <w:rsid w:val="00AB464E"/>
    <w:rsid w:val="00AB57F3"/>
    <w:rsid w:val="00AB5E2F"/>
    <w:rsid w:val="00AB6F8F"/>
    <w:rsid w:val="00AB7626"/>
    <w:rsid w:val="00AB764B"/>
    <w:rsid w:val="00AC0F88"/>
    <w:rsid w:val="00AC1C03"/>
    <w:rsid w:val="00AC262F"/>
    <w:rsid w:val="00AC2E03"/>
    <w:rsid w:val="00AC306E"/>
    <w:rsid w:val="00AC30CC"/>
    <w:rsid w:val="00AC3C91"/>
    <w:rsid w:val="00AC4503"/>
    <w:rsid w:val="00AC5987"/>
    <w:rsid w:val="00AC5DD4"/>
    <w:rsid w:val="00AC676C"/>
    <w:rsid w:val="00AD1198"/>
    <w:rsid w:val="00AD1648"/>
    <w:rsid w:val="00AD1831"/>
    <w:rsid w:val="00AD2049"/>
    <w:rsid w:val="00AD6F86"/>
    <w:rsid w:val="00AE0751"/>
    <w:rsid w:val="00AE2941"/>
    <w:rsid w:val="00AE2DA8"/>
    <w:rsid w:val="00AE5DAF"/>
    <w:rsid w:val="00AE6703"/>
    <w:rsid w:val="00AF0603"/>
    <w:rsid w:val="00AF0F51"/>
    <w:rsid w:val="00AF1325"/>
    <w:rsid w:val="00AF29FD"/>
    <w:rsid w:val="00AF49C7"/>
    <w:rsid w:val="00AF58E2"/>
    <w:rsid w:val="00AF62F3"/>
    <w:rsid w:val="00AF7C6F"/>
    <w:rsid w:val="00B0080F"/>
    <w:rsid w:val="00B01432"/>
    <w:rsid w:val="00B030A1"/>
    <w:rsid w:val="00B0331D"/>
    <w:rsid w:val="00B056D0"/>
    <w:rsid w:val="00B057C8"/>
    <w:rsid w:val="00B064F3"/>
    <w:rsid w:val="00B12166"/>
    <w:rsid w:val="00B12182"/>
    <w:rsid w:val="00B121ED"/>
    <w:rsid w:val="00B123E2"/>
    <w:rsid w:val="00B14564"/>
    <w:rsid w:val="00B14F5A"/>
    <w:rsid w:val="00B15771"/>
    <w:rsid w:val="00B1605B"/>
    <w:rsid w:val="00B16607"/>
    <w:rsid w:val="00B16816"/>
    <w:rsid w:val="00B205DE"/>
    <w:rsid w:val="00B20758"/>
    <w:rsid w:val="00B2092D"/>
    <w:rsid w:val="00B212F9"/>
    <w:rsid w:val="00B22CD3"/>
    <w:rsid w:val="00B236F4"/>
    <w:rsid w:val="00B23BE6"/>
    <w:rsid w:val="00B24ADD"/>
    <w:rsid w:val="00B24DC7"/>
    <w:rsid w:val="00B24FEE"/>
    <w:rsid w:val="00B252E6"/>
    <w:rsid w:val="00B25754"/>
    <w:rsid w:val="00B26581"/>
    <w:rsid w:val="00B266E9"/>
    <w:rsid w:val="00B26898"/>
    <w:rsid w:val="00B27636"/>
    <w:rsid w:val="00B27B70"/>
    <w:rsid w:val="00B317B4"/>
    <w:rsid w:val="00B33E24"/>
    <w:rsid w:val="00B36583"/>
    <w:rsid w:val="00B3720B"/>
    <w:rsid w:val="00B404BA"/>
    <w:rsid w:val="00B4110C"/>
    <w:rsid w:val="00B42A21"/>
    <w:rsid w:val="00B42B21"/>
    <w:rsid w:val="00B42C82"/>
    <w:rsid w:val="00B42E5F"/>
    <w:rsid w:val="00B43157"/>
    <w:rsid w:val="00B45001"/>
    <w:rsid w:val="00B46187"/>
    <w:rsid w:val="00B47027"/>
    <w:rsid w:val="00B501D8"/>
    <w:rsid w:val="00B51C13"/>
    <w:rsid w:val="00B5314E"/>
    <w:rsid w:val="00B539A9"/>
    <w:rsid w:val="00B5486B"/>
    <w:rsid w:val="00B54B57"/>
    <w:rsid w:val="00B55789"/>
    <w:rsid w:val="00B55B78"/>
    <w:rsid w:val="00B56E92"/>
    <w:rsid w:val="00B626D1"/>
    <w:rsid w:val="00B62844"/>
    <w:rsid w:val="00B63265"/>
    <w:rsid w:val="00B638BE"/>
    <w:rsid w:val="00B63AB3"/>
    <w:rsid w:val="00B63B55"/>
    <w:rsid w:val="00B64184"/>
    <w:rsid w:val="00B6581C"/>
    <w:rsid w:val="00B705BC"/>
    <w:rsid w:val="00B70A9A"/>
    <w:rsid w:val="00B70D89"/>
    <w:rsid w:val="00B71DDD"/>
    <w:rsid w:val="00B71E97"/>
    <w:rsid w:val="00B7289F"/>
    <w:rsid w:val="00B72980"/>
    <w:rsid w:val="00B746CE"/>
    <w:rsid w:val="00B757B2"/>
    <w:rsid w:val="00B80241"/>
    <w:rsid w:val="00B82ADD"/>
    <w:rsid w:val="00B82E9B"/>
    <w:rsid w:val="00B83451"/>
    <w:rsid w:val="00B834EA"/>
    <w:rsid w:val="00B83DC3"/>
    <w:rsid w:val="00B85FEE"/>
    <w:rsid w:val="00B868EE"/>
    <w:rsid w:val="00B86C1D"/>
    <w:rsid w:val="00B92F85"/>
    <w:rsid w:val="00B935FF"/>
    <w:rsid w:val="00B945C6"/>
    <w:rsid w:val="00B94AD6"/>
    <w:rsid w:val="00B96EAD"/>
    <w:rsid w:val="00B97F7B"/>
    <w:rsid w:val="00BA081F"/>
    <w:rsid w:val="00BA0956"/>
    <w:rsid w:val="00BA0C0F"/>
    <w:rsid w:val="00BA0DCF"/>
    <w:rsid w:val="00BA1A5F"/>
    <w:rsid w:val="00BA1D2C"/>
    <w:rsid w:val="00BA23DF"/>
    <w:rsid w:val="00BA3BD1"/>
    <w:rsid w:val="00BA57F7"/>
    <w:rsid w:val="00BA5E8F"/>
    <w:rsid w:val="00BA7946"/>
    <w:rsid w:val="00BB2DFA"/>
    <w:rsid w:val="00BB37E0"/>
    <w:rsid w:val="00BB3A96"/>
    <w:rsid w:val="00BB5472"/>
    <w:rsid w:val="00BB6BFF"/>
    <w:rsid w:val="00BC062F"/>
    <w:rsid w:val="00BC29E8"/>
    <w:rsid w:val="00BC2ED3"/>
    <w:rsid w:val="00BC5333"/>
    <w:rsid w:val="00BC597C"/>
    <w:rsid w:val="00BC5C63"/>
    <w:rsid w:val="00BC6D4F"/>
    <w:rsid w:val="00BC76DB"/>
    <w:rsid w:val="00BD0479"/>
    <w:rsid w:val="00BD1CB4"/>
    <w:rsid w:val="00BD1E38"/>
    <w:rsid w:val="00BD3137"/>
    <w:rsid w:val="00BD49FE"/>
    <w:rsid w:val="00BD4A79"/>
    <w:rsid w:val="00BD616E"/>
    <w:rsid w:val="00BD6D4C"/>
    <w:rsid w:val="00BD73AF"/>
    <w:rsid w:val="00BE013D"/>
    <w:rsid w:val="00BE0744"/>
    <w:rsid w:val="00BE594F"/>
    <w:rsid w:val="00BE6391"/>
    <w:rsid w:val="00BF213A"/>
    <w:rsid w:val="00BF3166"/>
    <w:rsid w:val="00BF31BC"/>
    <w:rsid w:val="00BF34AB"/>
    <w:rsid w:val="00BF3E20"/>
    <w:rsid w:val="00BF5E64"/>
    <w:rsid w:val="00C004DC"/>
    <w:rsid w:val="00C01963"/>
    <w:rsid w:val="00C02FC9"/>
    <w:rsid w:val="00C03559"/>
    <w:rsid w:val="00C03B34"/>
    <w:rsid w:val="00C03FFA"/>
    <w:rsid w:val="00C105F0"/>
    <w:rsid w:val="00C116BA"/>
    <w:rsid w:val="00C139A1"/>
    <w:rsid w:val="00C14836"/>
    <w:rsid w:val="00C148D3"/>
    <w:rsid w:val="00C14DD7"/>
    <w:rsid w:val="00C15D7A"/>
    <w:rsid w:val="00C15ED5"/>
    <w:rsid w:val="00C209CC"/>
    <w:rsid w:val="00C2191C"/>
    <w:rsid w:val="00C21A6A"/>
    <w:rsid w:val="00C22842"/>
    <w:rsid w:val="00C24C9B"/>
    <w:rsid w:val="00C253A0"/>
    <w:rsid w:val="00C2793F"/>
    <w:rsid w:val="00C32BCC"/>
    <w:rsid w:val="00C33746"/>
    <w:rsid w:val="00C33D8F"/>
    <w:rsid w:val="00C35488"/>
    <w:rsid w:val="00C366B0"/>
    <w:rsid w:val="00C367C4"/>
    <w:rsid w:val="00C40766"/>
    <w:rsid w:val="00C4141F"/>
    <w:rsid w:val="00C4279D"/>
    <w:rsid w:val="00C4459A"/>
    <w:rsid w:val="00C44634"/>
    <w:rsid w:val="00C45B85"/>
    <w:rsid w:val="00C4697C"/>
    <w:rsid w:val="00C5123E"/>
    <w:rsid w:val="00C522B6"/>
    <w:rsid w:val="00C545EB"/>
    <w:rsid w:val="00C54AF0"/>
    <w:rsid w:val="00C60E5D"/>
    <w:rsid w:val="00C63935"/>
    <w:rsid w:val="00C645F2"/>
    <w:rsid w:val="00C65867"/>
    <w:rsid w:val="00C66BD2"/>
    <w:rsid w:val="00C67E96"/>
    <w:rsid w:val="00C67EBB"/>
    <w:rsid w:val="00C67FE5"/>
    <w:rsid w:val="00C71E97"/>
    <w:rsid w:val="00C721B7"/>
    <w:rsid w:val="00C763B7"/>
    <w:rsid w:val="00C76DB4"/>
    <w:rsid w:val="00C82D56"/>
    <w:rsid w:val="00C838DE"/>
    <w:rsid w:val="00C87350"/>
    <w:rsid w:val="00C903A5"/>
    <w:rsid w:val="00C923CE"/>
    <w:rsid w:val="00C9246E"/>
    <w:rsid w:val="00C93694"/>
    <w:rsid w:val="00C93D28"/>
    <w:rsid w:val="00C94ADD"/>
    <w:rsid w:val="00C94B87"/>
    <w:rsid w:val="00C96312"/>
    <w:rsid w:val="00C96405"/>
    <w:rsid w:val="00CA34FF"/>
    <w:rsid w:val="00CA3D95"/>
    <w:rsid w:val="00CA467F"/>
    <w:rsid w:val="00CA65EB"/>
    <w:rsid w:val="00CA7561"/>
    <w:rsid w:val="00CA7A3D"/>
    <w:rsid w:val="00CB11FE"/>
    <w:rsid w:val="00CB1533"/>
    <w:rsid w:val="00CB1FB9"/>
    <w:rsid w:val="00CB2BFB"/>
    <w:rsid w:val="00CB3A5B"/>
    <w:rsid w:val="00CB3D72"/>
    <w:rsid w:val="00CB6746"/>
    <w:rsid w:val="00CB7837"/>
    <w:rsid w:val="00CC17BC"/>
    <w:rsid w:val="00CC216A"/>
    <w:rsid w:val="00CC30B2"/>
    <w:rsid w:val="00CC456C"/>
    <w:rsid w:val="00CC499E"/>
    <w:rsid w:val="00CD00C6"/>
    <w:rsid w:val="00CD11E7"/>
    <w:rsid w:val="00CD1987"/>
    <w:rsid w:val="00CD289E"/>
    <w:rsid w:val="00CD3BF9"/>
    <w:rsid w:val="00CD3CD3"/>
    <w:rsid w:val="00CD4994"/>
    <w:rsid w:val="00CD5C41"/>
    <w:rsid w:val="00CE0640"/>
    <w:rsid w:val="00CE082B"/>
    <w:rsid w:val="00CE0EAD"/>
    <w:rsid w:val="00CE313E"/>
    <w:rsid w:val="00CE35D2"/>
    <w:rsid w:val="00CE3FF4"/>
    <w:rsid w:val="00CE7F1C"/>
    <w:rsid w:val="00CF16E8"/>
    <w:rsid w:val="00CF1A70"/>
    <w:rsid w:val="00CF3674"/>
    <w:rsid w:val="00CF4B73"/>
    <w:rsid w:val="00CF5435"/>
    <w:rsid w:val="00CF60B8"/>
    <w:rsid w:val="00CF6D13"/>
    <w:rsid w:val="00CF6E22"/>
    <w:rsid w:val="00CF77D2"/>
    <w:rsid w:val="00D00FE7"/>
    <w:rsid w:val="00D043C2"/>
    <w:rsid w:val="00D061BF"/>
    <w:rsid w:val="00D06E47"/>
    <w:rsid w:val="00D07586"/>
    <w:rsid w:val="00D1093B"/>
    <w:rsid w:val="00D1322D"/>
    <w:rsid w:val="00D152B9"/>
    <w:rsid w:val="00D16CE1"/>
    <w:rsid w:val="00D20258"/>
    <w:rsid w:val="00D22843"/>
    <w:rsid w:val="00D22CB3"/>
    <w:rsid w:val="00D23767"/>
    <w:rsid w:val="00D23ECA"/>
    <w:rsid w:val="00D24426"/>
    <w:rsid w:val="00D24797"/>
    <w:rsid w:val="00D263A8"/>
    <w:rsid w:val="00D2725E"/>
    <w:rsid w:val="00D3032A"/>
    <w:rsid w:val="00D31B61"/>
    <w:rsid w:val="00D321AA"/>
    <w:rsid w:val="00D32CEE"/>
    <w:rsid w:val="00D32E85"/>
    <w:rsid w:val="00D33B71"/>
    <w:rsid w:val="00D343AB"/>
    <w:rsid w:val="00D345B7"/>
    <w:rsid w:val="00D34859"/>
    <w:rsid w:val="00D35213"/>
    <w:rsid w:val="00D3564F"/>
    <w:rsid w:val="00D3720A"/>
    <w:rsid w:val="00D47CD3"/>
    <w:rsid w:val="00D47E84"/>
    <w:rsid w:val="00D508EE"/>
    <w:rsid w:val="00D5405B"/>
    <w:rsid w:val="00D54586"/>
    <w:rsid w:val="00D55691"/>
    <w:rsid w:val="00D557F9"/>
    <w:rsid w:val="00D5637A"/>
    <w:rsid w:val="00D61534"/>
    <w:rsid w:val="00D616B4"/>
    <w:rsid w:val="00D61A5A"/>
    <w:rsid w:val="00D62F64"/>
    <w:rsid w:val="00D6356C"/>
    <w:rsid w:val="00D63C65"/>
    <w:rsid w:val="00D64DA7"/>
    <w:rsid w:val="00D64E5D"/>
    <w:rsid w:val="00D65D1F"/>
    <w:rsid w:val="00D66BDD"/>
    <w:rsid w:val="00D73408"/>
    <w:rsid w:val="00D74BC5"/>
    <w:rsid w:val="00D76F77"/>
    <w:rsid w:val="00D809FB"/>
    <w:rsid w:val="00D81563"/>
    <w:rsid w:val="00D828C8"/>
    <w:rsid w:val="00D943CC"/>
    <w:rsid w:val="00D95525"/>
    <w:rsid w:val="00DA067E"/>
    <w:rsid w:val="00DA118B"/>
    <w:rsid w:val="00DA1A88"/>
    <w:rsid w:val="00DA3DD5"/>
    <w:rsid w:val="00DA51D7"/>
    <w:rsid w:val="00DA610F"/>
    <w:rsid w:val="00DB0031"/>
    <w:rsid w:val="00DB1107"/>
    <w:rsid w:val="00DB252F"/>
    <w:rsid w:val="00DB47B6"/>
    <w:rsid w:val="00DB4D5B"/>
    <w:rsid w:val="00DB687C"/>
    <w:rsid w:val="00DB6B58"/>
    <w:rsid w:val="00DB6D46"/>
    <w:rsid w:val="00DB7398"/>
    <w:rsid w:val="00DC0C2D"/>
    <w:rsid w:val="00DC1C69"/>
    <w:rsid w:val="00DC3668"/>
    <w:rsid w:val="00DC59F2"/>
    <w:rsid w:val="00DD04A2"/>
    <w:rsid w:val="00DD1BC7"/>
    <w:rsid w:val="00DD2D4C"/>
    <w:rsid w:val="00DD32D4"/>
    <w:rsid w:val="00DD7101"/>
    <w:rsid w:val="00DD7C61"/>
    <w:rsid w:val="00DE15D4"/>
    <w:rsid w:val="00DE183A"/>
    <w:rsid w:val="00DE32B6"/>
    <w:rsid w:val="00DE65AF"/>
    <w:rsid w:val="00DE75DD"/>
    <w:rsid w:val="00DE7666"/>
    <w:rsid w:val="00DF3EFD"/>
    <w:rsid w:val="00DF50B3"/>
    <w:rsid w:val="00DF583D"/>
    <w:rsid w:val="00DF738B"/>
    <w:rsid w:val="00E03526"/>
    <w:rsid w:val="00E0436E"/>
    <w:rsid w:val="00E05305"/>
    <w:rsid w:val="00E060C9"/>
    <w:rsid w:val="00E07B6B"/>
    <w:rsid w:val="00E108A2"/>
    <w:rsid w:val="00E113D3"/>
    <w:rsid w:val="00E13CD9"/>
    <w:rsid w:val="00E16C77"/>
    <w:rsid w:val="00E20114"/>
    <w:rsid w:val="00E20D7F"/>
    <w:rsid w:val="00E21450"/>
    <w:rsid w:val="00E240FA"/>
    <w:rsid w:val="00E248AD"/>
    <w:rsid w:val="00E26F57"/>
    <w:rsid w:val="00E2745D"/>
    <w:rsid w:val="00E32A44"/>
    <w:rsid w:val="00E32E44"/>
    <w:rsid w:val="00E37CAF"/>
    <w:rsid w:val="00E40322"/>
    <w:rsid w:val="00E41090"/>
    <w:rsid w:val="00E41520"/>
    <w:rsid w:val="00E41561"/>
    <w:rsid w:val="00E428A3"/>
    <w:rsid w:val="00E4377D"/>
    <w:rsid w:val="00E43F88"/>
    <w:rsid w:val="00E45231"/>
    <w:rsid w:val="00E4622F"/>
    <w:rsid w:val="00E5173E"/>
    <w:rsid w:val="00E51DA0"/>
    <w:rsid w:val="00E529A1"/>
    <w:rsid w:val="00E52AD4"/>
    <w:rsid w:val="00E5357D"/>
    <w:rsid w:val="00E5452E"/>
    <w:rsid w:val="00E54A68"/>
    <w:rsid w:val="00E554B6"/>
    <w:rsid w:val="00E55775"/>
    <w:rsid w:val="00E5617D"/>
    <w:rsid w:val="00E574C7"/>
    <w:rsid w:val="00E63DC1"/>
    <w:rsid w:val="00E64FF2"/>
    <w:rsid w:val="00E672DE"/>
    <w:rsid w:val="00E67674"/>
    <w:rsid w:val="00E67D1B"/>
    <w:rsid w:val="00E70014"/>
    <w:rsid w:val="00E71539"/>
    <w:rsid w:val="00E7172C"/>
    <w:rsid w:val="00E7324D"/>
    <w:rsid w:val="00E73A7E"/>
    <w:rsid w:val="00E7484F"/>
    <w:rsid w:val="00E77705"/>
    <w:rsid w:val="00E80BA8"/>
    <w:rsid w:val="00E813E6"/>
    <w:rsid w:val="00E8328C"/>
    <w:rsid w:val="00E838CA"/>
    <w:rsid w:val="00E84D72"/>
    <w:rsid w:val="00E86878"/>
    <w:rsid w:val="00E86B43"/>
    <w:rsid w:val="00E86F58"/>
    <w:rsid w:val="00E87903"/>
    <w:rsid w:val="00E87B25"/>
    <w:rsid w:val="00E90EA0"/>
    <w:rsid w:val="00E92BDB"/>
    <w:rsid w:val="00E94A54"/>
    <w:rsid w:val="00E94AE5"/>
    <w:rsid w:val="00E94FA5"/>
    <w:rsid w:val="00E96068"/>
    <w:rsid w:val="00EA0C0C"/>
    <w:rsid w:val="00EA36EF"/>
    <w:rsid w:val="00EA4770"/>
    <w:rsid w:val="00EA51F5"/>
    <w:rsid w:val="00EA5772"/>
    <w:rsid w:val="00EB070C"/>
    <w:rsid w:val="00EB0AF4"/>
    <w:rsid w:val="00EB387C"/>
    <w:rsid w:val="00EB3D7B"/>
    <w:rsid w:val="00EB575F"/>
    <w:rsid w:val="00EB7A0E"/>
    <w:rsid w:val="00EC01BE"/>
    <w:rsid w:val="00EC1956"/>
    <w:rsid w:val="00EC301E"/>
    <w:rsid w:val="00EC376A"/>
    <w:rsid w:val="00EC437E"/>
    <w:rsid w:val="00EC4D99"/>
    <w:rsid w:val="00EC502A"/>
    <w:rsid w:val="00EC7B26"/>
    <w:rsid w:val="00ED0470"/>
    <w:rsid w:val="00ED0EC3"/>
    <w:rsid w:val="00ED2439"/>
    <w:rsid w:val="00ED3D9B"/>
    <w:rsid w:val="00ED4682"/>
    <w:rsid w:val="00ED5C74"/>
    <w:rsid w:val="00ED6920"/>
    <w:rsid w:val="00ED7A25"/>
    <w:rsid w:val="00EE393C"/>
    <w:rsid w:val="00EE4F11"/>
    <w:rsid w:val="00EE5E80"/>
    <w:rsid w:val="00EE7622"/>
    <w:rsid w:val="00EF0876"/>
    <w:rsid w:val="00EF3E09"/>
    <w:rsid w:val="00EF7F18"/>
    <w:rsid w:val="00F0185B"/>
    <w:rsid w:val="00F01AE1"/>
    <w:rsid w:val="00F01FD5"/>
    <w:rsid w:val="00F02CDD"/>
    <w:rsid w:val="00F042B4"/>
    <w:rsid w:val="00F0508C"/>
    <w:rsid w:val="00F06FA1"/>
    <w:rsid w:val="00F079E7"/>
    <w:rsid w:val="00F07B90"/>
    <w:rsid w:val="00F10D38"/>
    <w:rsid w:val="00F117D1"/>
    <w:rsid w:val="00F12BB6"/>
    <w:rsid w:val="00F12D6A"/>
    <w:rsid w:val="00F22417"/>
    <w:rsid w:val="00F22C42"/>
    <w:rsid w:val="00F22E14"/>
    <w:rsid w:val="00F23519"/>
    <w:rsid w:val="00F239EC"/>
    <w:rsid w:val="00F2726F"/>
    <w:rsid w:val="00F30C1C"/>
    <w:rsid w:val="00F315F5"/>
    <w:rsid w:val="00F3364A"/>
    <w:rsid w:val="00F3372C"/>
    <w:rsid w:val="00F343AF"/>
    <w:rsid w:val="00F359E2"/>
    <w:rsid w:val="00F364A5"/>
    <w:rsid w:val="00F43025"/>
    <w:rsid w:val="00F43BBB"/>
    <w:rsid w:val="00F44A0A"/>
    <w:rsid w:val="00F455A9"/>
    <w:rsid w:val="00F455C8"/>
    <w:rsid w:val="00F46027"/>
    <w:rsid w:val="00F46F52"/>
    <w:rsid w:val="00F51A0A"/>
    <w:rsid w:val="00F520B6"/>
    <w:rsid w:val="00F52313"/>
    <w:rsid w:val="00F52573"/>
    <w:rsid w:val="00F5451E"/>
    <w:rsid w:val="00F56406"/>
    <w:rsid w:val="00F56927"/>
    <w:rsid w:val="00F60628"/>
    <w:rsid w:val="00F617B7"/>
    <w:rsid w:val="00F63484"/>
    <w:rsid w:val="00F64410"/>
    <w:rsid w:val="00F6453F"/>
    <w:rsid w:val="00F65C05"/>
    <w:rsid w:val="00F66481"/>
    <w:rsid w:val="00F677EF"/>
    <w:rsid w:val="00F71289"/>
    <w:rsid w:val="00F71AC3"/>
    <w:rsid w:val="00F72F10"/>
    <w:rsid w:val="00F75C04"/>
    <w:rsid w:val="00F772CE"/>
    <w:rsid w:val="00F774AE"/>
    <w:rsid w:val="00F77A95"/>
    <w:rsid w:val="00F77C02"/>
    <w:rsid w:val="00F80EC2"/>
    <w:rsid w:val="00F8109E"/>
    <w:rsid w:val="00F81387"/>
    <w:rsid w:val="00F8150E"/>
    <w:rsid w:val="00F81AD3"/>
    <w:rsid w:val="00F82283"/>
    <w:rsid w:val="00F8313A"/>
    <w:rsid w:val="00F8380D"/>
    <w:rsid w:val="00F84754"/>
    <w:rsid w:val="00F8563B"/>
    <w:rsid w:val="00F877C3"/>
    <w:rsid w:val="00F87A1F"/>
    <w:rsid w:val="00F9120B"/>
    <w:rsid w:val="00F9201D"/>
    <w:rsid w:val="00F9376F"/>
    <w:rsid w:val="00F93BDB"/>
    <w:rsid w:val="00F94877"/>
    <w:rsid w:val="00FA3206"/>
    <w:rsid w:val="00FA3688"/>
    <w:rsid w:val="00FB121B"/>
    <w:rsid w:val="00FB39C1"/>
    <w:rsid w:val="00FB3D2C"/>
    <w:rsid w:val="00FB4A2E"/>
    <w:rsid w:val="00FB4E1C"/>
    <w:rsid w:val="00FB586B"/>
    <w:rsid w:val="00FB5874"/>
    <w:rsid w:val="00FB773C"/>
    <w:rsid w:val="00FC03AF"/>
    <w:rsid w:val="00FC0724"/>
    <w:rsid w:val="00FC09E4"/>
    <w:rsid w:val="00FC0B20"/>
    <w:rsid w:val="00FC1F5E"/>
    <w:rsid w:val="00FC281E"/>
    <w:rsid w:val="00FC38DC"/>
    <w:rsid w:val="00FC43CA"/>
    <w:rsid w:val="00FC643B"/>
    <w:rsid w:val="00FD02B0"/>
    <w:rsid w:val="00FD1A1D"/>
    <w:rsid w:val="00FD2F42"/>
    <w:rsid w:val="00FD5B54"/>
    <w:rsid w:val="00FD7357"/>
    <w:rsid w:val="00FD78DE"/>
    <w:rsid w:val="00FE065A"/>
    <w:rsid w:val="00FE280E"/>
    <w:rsid w:val="00FE2975"/>
    <w:rsid w:val="00FE3E20"/>
    <w:rsid w:val="00FE49D3"/>
    <w:rsid w:val="00FE4DA3"/>
    <w:rsid w:val="00FE5A38"/>
    <w:rsid w:val="00FE682E"/>
    <w:rsid w:val="00FE761A"/>
    <w:rsid w:val="00FF0049"/>
    <w:rsid w:val="00FF0A02"/>
    <w:rsid w:val="00FF18F8"/>
    <w:rsid w:val="00FF1EFE"/>
    <w:rsid w:val="00FF2BC2"/>
    <w:rsid w:val="00FF40FB"/>
    <w:rsid w:val="00FF4EF0"/>
    <w:rsid w:val="00FF6C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width-relative:margin;mso-height-relative:margin" fillcolor="white">
      <v:fill color="white"/>
    </o:shapedefaults>
    <o:shapelayout v:ext="edit">
      <o:idmap v:ext="edit" data="1"/>
    </o:shapelayout>
  </w:shapeDefaults>
  <w:decimalSymbol w:val="."/>
  <w:listSeparator w:val=","/>
  <w15:docId w15:val="{E2A629A2-E95C-4EA0-8DD5-411AEFF872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45369"/>
  </w:style>
  <w:style w:type="paragraph" w:styleId="Heading1">
    <w:name w:val="heading 1"/>
    <w:basedOn w:val="Normal"/>
    <w:next w:val="Normal"/>
    <w:link w:val="Heading1Char"/>
    <w:uiPriority w:val="9"/>
    <w:qFormat/>
    <w:rsid w:val="004745BB"/>
    <w:pPr>
      <w:spacing w:before="480" w:after="0"/>
      <w:contextualSpacing/>
      <w:jc w:val="center"/>
      <w:outlineLvl w:val="0"/>
    </w:pPr>
    <w:rPr>
      <w:rFonts w:asciiTheme="majorHAnsi" w:eastAsiaTheme="majorEastAsia" w:hAnsiTheme="majorHAnsi" w:cstheme="majorBidi"/>
      <w:b/>
      <w:bCs/>
      <w:sz w:val="56"/>
      <w:szCs w:val="5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45369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45369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rsid w:val="00145369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145369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145369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145369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145369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145369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semiHidden/>
    <w:rsid w:val="00EE393C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link w:val="FooterChar"/>
    <w:uiPriority w:val="99"/>
    <w:rsid w:val="00EE393C"/>
    <w:pPr>
      <w:tabs>
        <w:tab w:val="center" w:pos="4536"/>
        <w:tab w:val="right" w:pos="9072"/>
      </w:tabs>
    </w:pPr>
  </w:style>
  <w:style w:type="paragraph" w:styleId="BalloonText">
    <w:name w:val="Balloon Text"/>
    <w:basedOn w:val="Normal"/>
    <w:semiHidden/>
    <w:rsid w:val="00EE393C"/>
    <w:rPr>
      <w:rFonts w:ascii="Tahoma" w:hAnsi="Tahoma" w:cs="Tahoma"/>
      <w:sz w:val="16"/>
      <w:szCs w:val="16"/>
    </w:rPr>
  </w:style>
  <w:style w:type="character" w:styleId="Strong">
    <w:name w:val="Strong"/>
    <w:uiPriority w:val="22"/>
    <w:qFormat/>
    <w:rsid w:val="00145369"/>
    <w:rPr>
      <w:b/>
      <w:bCs/>
    </w:rPr>
  </w:style>
  <w:style w:type="paragraph" w:styleId="BodyText">
    <w:name w:val="Body Text"/>
    <w:basedOn w:val="Normal"/>
    <w:link w:val="BodyTextChar"/>
    <w:autoRedefine/>
    <w:semiHidden/>
    <w:qFormat/>
    <w:rsid w:val="00F3372C"/>
    <w:pPr>
      <w:spacing w:after="0" w:line="360" w:lineRule="auto"/>
      <w:jc w:val="both"/>
    </w:pPr>
    <w:rPr>
      <w:rFonts w:ascii="Arial" w:hAnsi="Arial" w:cs="Arial"/>
      <w:b/>
      <w:iCs/>
      <w:color w:val="000000"/>
    </w:rPr>
  </w:style>
  <w:style w:type="character" w:styleId="CommentReference">
    <w:name w:val="annotation reference"/>
    <w:semiHidden/>
    <w:rsid w:val="00EE393C"/>
    <w:rPr>
      <w:sz w:val="16"/>
      <w:szCs w:val="16"/>
    </w:rPr>
  </w:style>
  <w:style w:type="paragraph" w:styleId="CommentText">
    <w:name w:val="annotation text"/>
    <w:basedOn w:val="Normal"/>
    <w:semiHidden/>
    <w:rsid w:val="00EE393C"/>
    <w:rPr>
      <w:sz w:val="20"/>
      <w:szCs w:val="20"/>
    </w:rPr>
  </w:style>
  <w:style w:type="character" w:customStyle="1" w:styleId="TekstkomentarzaZnak">
    <w:name w:val="Tekst komentarza Znak"/>
    <w:rsid w:val="00EE393C"/>
    <w:rPr>
      <w:rFonts w:ascii="Calibri" w:eastAsia="Calibri" w:hAnsi="Calibri"/>
      <w:lang w:eastAsia="en-US"/>
    </w:rPr>
  </w:style>
  <w:style w:type="paragraph" w:styleId="CommentSubject">
    <w:name w:val="annotation subject"/>
    <w:basedOn w:val="CommentText"/>
    <w:next w:val="CommentText"/>
    <w:rsid w:val="00EE393C"/>
    <w:rPr>
      <w:b/>
      <w:bCs/>
    </w:rPr>
  </w:style>
  <w:style w:type="character" w:customStyle="1" w:styleId="TematkomentarzaZnak">
    <w:name w:val="Temat komentarza Znak"/>
    <w:rsid w:val="00EE393C"/>
    <w:rPr>
      <w:rFonts w:ascii="Calibri" w:eastAsia="Calibri" w:hAnsi="Calibri"/>
      <w:b/>
      <w:bCs/>
      <w:lang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4745BB"/>
    <w:rPr>
      <w:rFonts w:asciiTheme="majorHAnsi" w:eastAsiaTheme="majorEastAsia" w:hAnsiTheme="majorHAnsi" w:cstheme="majorBidi"/>
      <w:b/>
      <w:bCs/>
      <w:sz w:val="56"/>
      <w:szCs w:val="56"/>
    </w:rPr>
  </w:style>
  <w:style w:type="paragraph" w:styleId="NoSpacing">
    <w:name w:val="No Spacing"/>
    <w:basedOn w:val="Normal"/>
    <w:link w:val="NoSpacingChar"/>
    <w:uiPriority w:val="1"/>
    <w:qFormat/>
    <w:rsid w:val="00145369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145369"/>
  </w:style>
  <w:style w:type="character" w:customStyle="1" w:styleId="NagwekZnak">
    <w:name w:val="Nagłówek Znak"/>
    <w:rsid w:val="00EE393C"/>
    <w:rPr>
      <w:rFonts w:ascii="Calibri" w:eastAsia="Calibri" w:hAnsi="Calibri"/>
      <w:sz w:val="22"/>
      <w:szCs w:val="22"/>
      <w:lang w:eastAsia="en-US"/>
    </w:rPr>
  </w:style>
  <w:style w:type="paragraph" w:styleId="ListParagraph">
    <w:name w:val="List Paragraph"/>
    <w:basedOn w:val="Normal"/>
    <w:uiPriority w:val="34"/>
    <w:qFormat/>
    <w:rsid w:val="00145369"/>
    <w:pPr>
      <w:ind w:left="720"/>
      <w:contextualSpacing/>
    </w:pPr>
  </w:style>
  <w:style w:type="paragraph" w:customStyle="1" w:styleId="Nrtematu">
    <w:name w:val="Nr tematu"/>
    <w:basedOn w:val="Normal"/>
    <w:next w:val="Temat"/>
    <w:autoRedefine/>
    <w:rsid w:val="00332E99"/>
    <w:pPr>
      <w:pageBreakBefore/>
      <w:numPr>
        <w:numId w:val="5"/>
      </w:numPr>
      <w:spacing w:after="0" w:line="240" w:lineRule="auto"/>
      <w:jc w:val="both"/>
    </w:pPr>
    <w:rPr>
      <w:rFonts w:ascii="Arial" w:hAnsi="Arial" w:cs="Arial"/>
      <w:b/>
      <w:bCs/>
      <w:sz w:val="36"/>
      <w:szCs w:val="24"/>
    </w:rPr>
  </w:style>
  <w:style w:type="paragraph" w:customStyle="1" w:styleId="Temat">
    <w:name w:val="Temat"/>
    <w:basedOn w:val="Normal"/>
    <w:autoRedefine/>
    <w:rsid w:val="00BB2DFA"/>
    <w:pPr>
      <w:pageBreakBefore/>
      <w:numPr>
        <w:numId w:val="12"/>
      </w:numPr>
      <w:spacing w:after="0" w:line="240" w:lineRule="auto"/>
      <w:ind w:left="357" w:hanging="357"/>
      <w:jc w:val="both"/>
    </w:pPr>
    <w:rPr>
      <w:rFonts w:ascii="Arial" w:hAnsi="Arial" w:cs="Arial"/>
      <w:b/>
      <w:iCs/>
      <w:sz w:val="28"/>
      <w:szCs w:val="28"/>
    </w:rPr>
  </w:style>
  <w:style w:type="paragraph" w:styleId="ListBullet">
    <w:name w:val="List Bullet"/>
    <w:basedOn w:val="Normal"/>
    <w:autoRedefine/>
    <w:semiHidden/>
    <w:qFormat/>
    <w:rsid w:val="00446883"/>
    <w:pPr>
      <w:numPr>
        <w:numId w:val="1"/>
      </w:numPr>
      <w:spacing w:after="0" w:line="360" w:lineRule="auto"/>
    </w:pPr>
    <w:rPr>
      <w:rFonts w:ascii="Arial" w:eastAsia="Times New Roman" w:hAnsi="Arial" w:cs="Arial"/>
      <w:lang w:val="pl-PL" w:eastAsia="pl-PL"/>
    </w:rPr>
  </w:style>
  <w:style w:type="character" w:customStyle="1" w:styleId="Tekstzastpczy1">
    <w:name w:val="Tekst zastępczy1"/>
    <w:basedOn w:val="DefaultParagraphFont"/>
    <w:rsid w:val="00EE393C"/>
    <w:rPr>
      <w:rFonts w:ascii="Times New Roman" w:hAnsi="Times New Roman" w:cs="Times New Roman"/>
      <w:color w:val="808080"/>
    </w:rPr>
  </w:style>
  <w:style w:type="paragraph" w:styleId="ListBullet3">
    <w:name w:val="List Bullet 3"/>
    <w:basedOn w:val="Normal"/>
    <w:autoRedefine/>
    <w:semiHidden/>
    <w:rsid w:val="00EE393C"/>
    <w:pPr>
      <w:numPr>
        <w:numId w:val="2"/>
      </w:numPr>
    </w:pPr>
  </w:style>
  <w:style w:type="paragraph" w:customStyle="1" w:styleId="Numerowanie">
    <w:name w:val="Numerowanie"/>
    <w:basedOn w:val="Normal"/>
    <w:rsid w:val="00EE393C"/>
    <w:pPr>
      <w:numPr>
        <w:numId w:val="3"/>
      </w:numPr>
      <w:spacing w:before="120" w:after="0" w:line="240" w:lineRule="auto"/>
      <w:jc w:val="both"/>
    </w:pPr>
    <w:rPr>
      <w:rFonts w:ascii="Times New Roman" w:eastAsia="Times New Roman" w:hAnsi="Times New Roman"/>
      <w:noProof/>
      <w:sz w:val="24"/>
      <w:szCs w:val="20"/>
      <w:lang w:eastAsia="pl-PL"/>
    </w:rPr>
  </w:style>
  <w:style w:type="paragraph" w:customStyle="1" w:styleId="Zadania">
    <w:name w:val="Zadania"/>
    <w:basedOn w:val="Numerowanie"/>
    <w:autoRedefine/>
    <w:rsid w:val="000A1772"/>
    <w:pPr>
      <w:keepLines/>
      <w:numPr>
        <w:numId w:val="6"/>
      </w:numPr>
      <w:spacing w:before="360" w:after="120"/>
      <w:ind w:left="567" w:hanging="567"/>
    </w:pPr>
    <w:rPr>
      <w:rFonts w:ascii="Arial" w:hAnsi="Arial" w:cs="Arial"/>
      <w:noProof w:val="0"/>
      <w:sz w:val="22"/>
      <w:szCs w:val="22"/>
      <w:lang w:val="pl-PL"/>
    </w:rPr>
  </w:style>
  <w:style w:type="paragraph" w:customStyle="1" w:styleId="Odstp">
    <w:name w:val="Odstęp"/>
    <w:basedOn w:val="Normal"/>
    <w:rsid w:val="00EE393C"/>
    <w:pPr>
      <w:ind w:left="220" w:hanging="220"/>
    </w:pPr>
    <w:rPr>
      <w:rFonts w:ascii="Times New Roman" w:hAnsi="Times New Roman"/>
    </w:rPr>
  </w:style>
  <w:style w:type="paragraph" w:styleId="HTMLPreformatted">
    <w:name w:val="HTML Preformatted"/>
    <w:basedOn w:val="Normal"/>
    <w:link w:val="HTMLPreformattedChar"/>
    <w:uiPriority w:val="99"/>
    <w:semiHidden/>
    <w:rsid w:val="00EE39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Courier New" w:hAnsi="Courier New" w:cs="Courier New"/>
      <w:sz w:val="20"/>
      <w:szCs w:val="20"/>
      <w:lang w:eastAsia="pl-PL"/>
    </w:rPr>
  </w:style>
  <w:style w:type="paragraph" w:customStyle="1" w:styleId="Default">
    <w:name w:val="Default"/>
    <w:rsid w:val="00EE393C"/>
    <w:pPr>
      <w:autoSpaceDE w:val="0"/>
      <w:autoSpaceDN w:val="0"/>
      <w:adjustRightInd w:val="0"/>
    </w:pPr>
    <w:rPr>
      <w:rFonts w:ascii="FKFOCJ+TimesNewRoman" w:hAnsi="FKFOCJ+TimesNewRoman"/>
      <w:color w:val="000000"/>
      <w:sz w:val="24"/>
      <w:szCs w:val="24"/>
      <w:lang w:val="pl-PL" w:eastAsia="pl-PL" w:bidi="ar-SA"/>
    </w:rPr>
  </w:style>
  <w:style w:type="paragraph" w:customStyle="1" w:styleId="Odstp2">
    <w:name w:val="Odstęp2"/>
    <w:basedOn w:val="Normal"/>
    <w:autoRedefine/>
    <w:rsid w:val="00EE393C"/>
    <w:pPr>
      <w:spacing w:after="0" w:line="120" w:lineRule="exact"/>
      <w:ind w:left="221" w:hanging="221"/>
    </w:pPr>
    <w:rPr>
      <w:rFonts w:ascii="Times New Roman" w:hAnsi="Times New Roman"/>
      <w:sz w:val="20"/>
    </w:rPr>
  </w:style>
  <w:style w:type="character" w:styleId="Hyperlink">
    <w:name w:val="Hyperlink"/>
    <w:basedOn w:val="DefaultParagraphFont"/>
    <w:semiHidden/>
    <w:rsid w:val="00EE393C"/>
    <w:rPr>
      <w:color w:val="0000FF"/>
      <w:u w:val="single"/>
    </w:rPr>
  </w:style>
  <w:style w:type="paragraph" w:styleId="PlainText">
    <w:name w:val="Plain Text"/>
    <w:basedOn w:val="Normal"/>
    <w:semiHidden/>
    <w:rsid w:val="00EE393C"/>
    <w:rPr>
      <w:rFonts w:ascii="Courier New" w:hAnsi="Courier New" w:cs="Courier New"/>
      <w:sz w:val="20"/>
      <w:szCs w:val="20"/>
    </w:rPr>
  </w:style>
  <w:style w:type="paragraph" w:styleId="BodyText2">
    <w:name w:val="Body Text 2"/>
    <w:basedOn w:val="Normal"/>
    <w:semiHidden/>
    <w:rsid w:val="00EE393C"/>
    <w:pPr>
      <w:spacing w:after="0" w:line="240" w:lineRule="auto"/>
      <w:jc w:val="both"/>
    </w:pPr>
    <w:rPr>
      <w:rFonts w:ascii="Times New Roman" w:hAnsi="Times New Roman"/>
      <w:sz w:val="24"/>
      <w:szCs w:val="24"/>
      <w:u w:val="single"/>
    </w:rPr>
  </w:style>
  <w:style w:type="paragraph" w:customStyle="1" w:styleId="Wyliczanie">
    <w:name w:val="Wyliczanie"/>
    <w:basedOn w:val="Normal"/>
    <w:rsid w:val="00EE393C"/>
    <w:pPr>
      <w:numPr>
        <w:numId w:val="4"/>
      </w:numPr>
      <w:spacing w:after="0" w:line="240" w:lineRule="auto"/>
      <w:jc w:val="both"/>
    </w:pPr>
    <w:rPr>
      <w:rFonts w:ascii="Times New Roman" w:eastAsia="Times New Roman" w:hAnsi="Times New Roman"/>
      <w:sz w:val="24"/>
      <w:szCs w:val="20"/>
      <w:lang w:eastAsia="pl-PL"/>
    </w:rPr>
  </w:style>
  <w:style w:type="paragraph" w:styleId="Index8">
    <w:name w:val="index 8"/>
    <w:basedOn w:val="Normal"/>
    <w:next w:val="Normal"/>
    <w:autoRedefine/>
    <w:semiHidden/>
    <w:rsid w:val="00EE393C"/>
    <w:pPr>
      <w:spacing w:after="0" w:line="360" w:lineRule="auto"/>
      <w:ind w:left="1920" w:hanging="240"/>
      <w:jc w:val="both"/>
    </w:pPr>
    <w:rPr>
      <w:rFonts w:ascii="Times New Roman" w:eastAsia="Times New Roman" w:hAnsi="Times New Roman"/>
      <w:sz w:val="24"/>
      <w:szCs w:val="20"/>
      <w:lang w:eastAsia="pl-PL"/>
    </w:rPr>
  </w:style>
  <w:style w:type="paragraph" w:styleId="ListContinue">
    <w:name w:val="List Continue"/>
    <w:basedOn w:val="Normal"/>
    <w:semiHidden/>
    <w:rsid w:val="00EE393C"/>
    <w:pPr>
      <w:spacing w:after="120" w:line="360" w:lineRule="auto"/>
      <w:ind w:left="283" w:firstLine="425"/>
      <w:jc w:val="both"/>
    </w:pPr>
    <w:rPr>
      <w:rFonts w:ascii="Times New Roman" w:eastAsia="Times New Roman" w:hAnsi="Times New Roman"/>
      <w:sz w:val="24"/>
      <w:szCs w:val="20"/>
      <w:lang w:eastAsia="pl-PL"/>
    </w:rPr>
  </w:style>
  <w:style w:type="character" w:styleId="FollowedHyperlink">
    <w:name w:val="FollowedHyperlink"/>
    <w:basedOn w:val="DefaultParagraphFont"/>
    <w:semiHidden/>
    <w:rsid w:val="00EE393C"/>
    <w:rPr>
      <w:color w:val="800080"/>
      <w:u w:val="single"/>
    </w:rPr>
  </w:style>
  <w:style w:type="paragraph" w:styleId="BodyTextIndent">
    <w:name w:val="Body Text Indent"/>
    <w:basedOn w:val="Normal"/>
    <w:link w:val="BodyTextIndentChar"/>
    <w:semiHidden/>
    <w:rsid w:val="00EE393C"/>
    <w:pPr>
      <w:spacing w:after="0" w:line="360" w:lineRule="auto"/>
      <w:ind w:left="708"/>
    </w:pPr>
    <w:rPr>
      <w:rFonts w:ascii="Arial" w:hAnsi="Arial" w:cs="Arial"/>
      <w:b/>
      <w:bCs/>
    </w:rPr>
  </w:style>
  <w:style w:type="paragraph" w:styleId="ListNumber2">
    <w:name w:val="List Number 2"/>
    <w:basedOn w:val="Normal"/>
    <w:autoRedefine/>
    <w:uiPriority w:val="99"/>
    <w:unhideWhenUsed/>
    <w:rsid w:val="005C21CC"/>
    <w:pPr>
      <w:numPr>
        <w:numId w:val="10"/>
      </w:numPr>
      <w:spacing w:after="0" w:line="360" w:lineRule="auto"/>
      <w:contextualSpacing/>
    </w:pPr>
    <w:rPr>
      <w:rFonts w:ascii="Arial" w:hAnsi="Arial" w:cs="Arial"/>
    </w:rPr>
  </w:style>
  <w:style w:type="character" w:customStyle="1" w:styleId="BodyTextChar">
    <w:name w:val="Body Text Char"/>
    <w:basedOn w:val="DefaultParagraphFont"/>
    <w:link w:val="BodyText"/>
    <w:semiHidden/>
    <w:rsid w:val="00F3372C"/>
    <w:rPr>
      <w:rFonts w:ascii="Arial" w:hAnsi="Arial" w:cs="Arial"/>
      <w:b/>
      <w:iCs/>
      <w:color w:val="000000"/>
    </w:rPr>
  </w:style>
  <w:style w:type="character" w:customStyle="1" w:styleId="BodyTextIndentChar">
    <w:name w:val="Body Text Indent Char"/>
    <w:basedOn w:val="DefaultParagraphFont"/>
    <w:link w:val="BodyTextIndent"/>
    <w:semiHidden/>
    <w:rsid w:val="00C15ED5"/>
    <w:rPr>
      <w:rFonts w:ascii="Arial" w:eastAsia="Calibri" w:hAnsi="Arial" w:cs="Arial"/>
      <w:b/>
      <w:bCs/>
      <w:sz w:val="22"/>
      <w:szCs w:val="22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145369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45369"/>
    <w:rPr>
      <w:rFonts w:asciiTheme="majorHAnsi" w:eastAsiaTheme="majorEastAsia" w:hAnsiTheme="majorHAnsi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rsid w:val="00145369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sid w:val="00145369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rsid w:val="00145369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rsid w:val="00145369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rsid w:val="00145369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145369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145369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45369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145369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145369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Emphasis">
    <w:name w:val="Emphasis"/>
    <w:uiPriority w:val="20"/>
    <w:qFormat/>
    <w:rsid w:val="00145369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Quote">
    <w:name w:val="Quote"/>
    <w:basedOn w:val="Normal"/>
    <w:next w:val="Normal"/>
    <w:link w:val="QuoteChar"/>
    <w:uiPriority w:val="29"/>
    <w:qFormat/>
    <w:rsid w:val="00145369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145369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45369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45369"/>
    <w:rPr>
      <w:b/>
      <w:bCs/>
      <w:i/>
      <w:iCs/>
    </w:rPr>
  </w:style>
  <w:style w:type="character" w:styleId="SubtleEmphasis">
    <w:name w:val="Subtle Emphasis"/>
    <w:uiPriority w:val="19"/>
    <w:qFormat/>
    <w:rsid w:val="00145369"/>
    <w:rPr>
      <w:i/>
      <w:iCs/>
    </w:rPr>
  </w:style>
  <w:style w:type="character" w:styleId="IntenseEmphasis">
    <w:name w:val="Intense Emphasis"/>
    <w:uiPriority w:val="21"/>
    <w:qFormat/>
    <w:rsid w:val="00145369"/>
    <w:rPr>
      <w:b/>
      <w:bCs/>
    </w:rPr>
  </w:style>
  <w:style w:type="character" w:styleId="SubtleReference">
    <w:name w:val="Subtle Reference"/>
    <w:uiPriority w:val="31"/>
    <w:qFormat/>
    <w:rsid w:val="00145369"/>
    <w:rPr>
      <w:smallCaps/>
    </w:rPr>
  </w:style>
  <w:style w:type="character" w:styleId="IntenseReference">
    <w:name w:val="Intense Reference"/>
    <w:uiPriority w:val="32"/>
    <w:qFormat/>
    <w:rsid w:val="00145369"/>
    <w:rPr>
      <w:smallCaps/>
      <w:spacing w:val="5"/>
      <w:u w:val="single"/>
    </w:rPr>
  </w:style>
  <w:style w:type="character" w:styleId="BookTitle">
    <w:name w:val="Book Title"/>
    <w:uiPriority w:val="33"/>
    <w:qFormat/>
    <w:rsid w:val="00145369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45369"/>
    <w:pPr>
      <w:outlineLvl w:val="9"/>
    </w:pPr>
  </w:style>
  <w:style w:type="paragraph" w:styleId="Caption">
    <w:name w:val="caption"/>
    <w:basedOn w:val="Normal"/>
    <w:next w:val="Normal"/>
    <w:uiPriority w:val="35"/>
    <w:semiHidden/>
    <w:unhideWhenUsed/>
    <w:rsid w:val="00145369"/>
    <w:rPr>
      <w:b/>
      <w:bCs/>
      <w:sz w:val="18"/>
      <w:szCs w:val="18"/>
    </w:rPr>
  </w:style>
  <w:style w:type="paragraph" w:styleId="ListNumber">
    <w:name w:val="List Number"/>
    <w:basedOn w:val="Normal"/>
    <w:uiPriority w:val="99"/>
    <w:unhideWhenUsed/>
    <w:rsid w:val="00AE0751"/>
    <w:pPr>
      <w:numPr>
        <w:numId w:val="7"/>
      </w:numPr>
      <w:contextualSpacing/>
    </w:pPr>
  </w:style>
  <w:style w:type="table" w:styleId="TableGrid">
    <w:name w:val="Table Grid"/>
    <w:basedOn w:val="TableNormal"/>
    <w:uiPriority w:val="59"/>
    <w:rsid w:val="0054236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dnoteText">
    <w:name w:val="endnote text"/>
    <w:basedOn w:val="Normal"/>
    <w:link w:val="EndnoteTextChar"/>
    <w:uiPriority w:val="99"/>
    <w:semiHidden/>
    <w:unhideWhenUsed/>
    <w:rsid w:val="00F51A0A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51A0A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F51A0A"/>
    <w:rPr>
      <w:vertAlign w:val="superscript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16ABB"/>
    <w:rPr>
      <w:rFonts w:ascii="Courier New" w:eastAsia="Courier New" w:hAnsi="Courier New" w:cs="Courier New"/>
      <w:sz w:val="20"/>
      <w:szCs w:val="20"/>
      <w:lang w:eastAsia="pl-PL"/>
    </w:rPr>
  </w:style>
  <w:style w:type="character" w:customStyle="1" w:styleId="bold1">
    <w:name w:val="bold1"/>
    <w:basedOn w:val="DefaultParagraphFont"/>
    <w:rsid w:val="00216ABB"/>
    <w:rPr>
      <w:b/>
      <w:bCs/>
    </w:rPr>
  </w:style>
  <w:style w:type="paragraph" w:styleId="ListNumber3">
    <w:name w:val="List Number 3"/>
    <w:basedOn w:val="Normal"/>
    <w:uiPriority w:val="99"/>
    <w:unhideWhenUsed/>
    <w:rsid w:val="0022464B"/>
    <w:pPr>
      <w:numPr>
        <w:numId w:val="8"/>
      </w:numPr>
      <w:spacing w:after="0" w:line="360" w:lineRule="auto"/>
      <w:ind w:left="924" w:hanging="357"/>
      <w:contextualSpacing/>
    </w:pPr>
    <w:rPr>
      <w:rFonts w:ascii="Arial" w:hAnsi="Arial" w:cs="Arial"/>
    </w:rPr>
  </w:style>
  <w:style w:type="paragraph" w:styleId="ListBullet2">
    <w:name w:val="List Bullet 2"/>
    <w:basedOn w:val="Normal"/>
    <w:uiPriority w:val="99"/>
    <w:unhideWhenUsed/>
    <w:rsid w:val="00F75C04"/>
    <w:pPr>
      <w:numPr>
        <w:numId w:val="9"/>
      </w:numPr>
      <w:contextualSpacing/>
    </w:pPr>
  </w:style>
  <w:style w:type="paragraph" w:styleId="NormalWeb">
    <w:name w:val="Normal (Web)"/>
    <w:basedOn w:val="Normal"/>
    <w:uiPriority w:val="99"/>
    <w:semiHidden/>
    <w:unhideWhenUsed/>
    <w:rsid w:val="0081026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pl-PL" w:eastAsia="pl-PL" w:bidi="ar-SA"/>
    </w:rPr>
  </w:style>
  <w:style w:type="character" w:customStyle="1" w:styleId="FooterChar">
    <w:name w:val="Footer Char"/>
    <w:basedOn w:val="DefaultParagraphFont"/>
    <w:link w:val="Footer"/>
    <w:uiPriority w:val="99"/>
    <w:rsid w:val="00BE013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53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320252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577811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306765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847296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463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376370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451795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209907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04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35737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781353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014830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258470">
      <w:bodyDiv w:val="1"/>
      <w:marLeft w:val="26"/>
      <w:marRight w:val="120"/>
      <w:marTop w:val="12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154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20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2608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48674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3899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9643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9769308">
      <w:bodyDiv w:val="1"/>
      <w:marLeft w:val="26"/>
      <w:marRight w:val="120"/>
      <w:marTop w:val="12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9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86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6102247">
      <w:bodyDiv w:val="1"/>
      <w:marLeft w:val="26"/>
      <w:marRight w:val="120"/>
      <w:marTop w:val="12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778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72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67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5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870752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82416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538916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470574">
      <w:bodyDiv w:val="1"/>
      <w:marLeft w:val="26"/>
      <w:marRight w:val="120"/>
      <w:marTop w:val="12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73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953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7241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5239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083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375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9551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96082">
      <w:bodyDiv w:val="1"/>
      <w:marLeft w:val="26"/>
      <w:marRight w:val="120"/>
      <w:marTop w:val="12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579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368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3851F34-E848-4739-96B7-17C383AC88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1</TotalTime>
  <Pages>6</Pages>
  <Words>322</Words>
  <Characters>1838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>Projektowanie i implementacja hurtowni danych</vt:lpstr>
      <vt:lpstr>Projektowanie i implementacja hurtowni danych</vt:lpstr>
    </vt:vector>
  </TitlesOfParts>
  <Company>Politechnika Lubelska</Company>
  <LinksUpToDate>false</LinksUpToDate>
  <CharactersWithSpaces>2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owanie i implementacja hurtowni danych</dc:title>
  <dc:creator>Piotr Muryjas</dc:creator>
  <cp:lastModifiedBy>paloma barreiros</cp:lastModifiedBy>
  <cp:revision>40</cp:revision>
  <cp:lastPrinted>2012-01-31T11:00:00Z</cp:lastPrinted>
  <dcterms:created xsi:type="dcterms:W3CDTF">2017-04-07T15:31:00Z</dcterms:created>
  <dcterms:modified xsi:type="dcterms:W3CDTF">2018-06-03T00:14:00Z</dcterms:modified>
</cp:coreProperties>
</file>